
<file path=[Content_Types].xml><?xml version="1.0" encoding="utf-8"?>
<Types xmlns="http://schemas.openxmlformats.org/package/2006/content-types">
  <Default Extension="bin" ContentType="application/vnd.openxmlformats-officedocument.oleObject"/>
  <Default Extension="tmp" ContentType="image/png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33"/>
  </p:notesMasterIdLst>
  <p:handoutMasterIdLst>
    <p:handoutMasterId r:id="rId34"/>
  </p:handoutMasterIdLst>
  <p:sldIdLst>
    <p:sldId id="1944" r:id="rId2"/>
    <p:sldId id="1889" r:id="rId3"/>
    <p:sldId id="1850" r:id="rId4"/>
    <p:sldId id="1917" r:id="rId5"/>
    <p:sldId id="1918" r:id="rId6"/>
    <p:sldId id="1919" r:id="rId7"/>
    <p:sldId id="1904" r:id="rId8"/>
    <p:sldId id="1920" r:id="rId9"/>
    <p:sldId id="1921" r:id="rId10"/>
    <p:sldId id="1922" r:id="rId11"/>
    <p:sldId id="1923" r:id="rId12"/>
    <p:sldId id="1924" r:id="rId13"/>
    <p:sldId id="1925" r:id="rId14"/>
    <p:sldId id="1926" r:id="rId15"/>
    <p:sldId id="1927" r:id="rId16"/>
    <p:sldId id="1928" r:id="rId17"/>
    <p:sldId id="1929" r:id="rId18"/>
    <p:sldId id="1930" r:id="rId19"/>
    <p:sldId id="1931" r:id="rId20"/>
    <p:sldId id="1932" r:id="rId21"/>
    <p:sldId id="1933" r:id="rId22"/>
    <p:sldId id="1934" r:id="rId23"/>
    <p:sldId id="1935" r:id="rId24"/>
    <p:sldId id="1936" r:id="rId25"/>
    <p:sldId id="1937" r:id="rId26"/>
    <p:sldId id="1938" r:id="rId27"/>
    <p:sldId id="1939" r:id="rId28"/>
    <p:sldId id="1940" r:id="rId29"/>
    <p:sldId id="1941" r:id="rId30"/>
    <p:sldId id="1942" r:id="rId31"/>
    <p:sldId id="820" r:id="rId32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buFont typeface="Arial" panose="020B0604020202020204" pitchFamily="34" charset="0"/>
      <a:defRPr b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Font typeface="Arial" panose="020B0604020202020204" pitchFamily="34" charset="0"/>
      <a:defRPr b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Font typeface="Arial" panose="020B0604020202020204" pitchFamily="34" charset="0"/>
      <a:defRPr b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Font typeface="Arial" panose="020B0604020202020204" pitchFamily="34" charset="0"/>
      <a:defRPr b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Font typeface="Arial" panose="020B0604020202020204" pitchFamily="34" charset="0"/>
      <a:defRPr b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024">
          <p15:clr>
            <a:srgbClr val="A4A3A4"/>
          </p15:clr>
        </p15:guide>
        <p15:guide id="2" pos="2913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user" initials="u" lastIdx="1" clrIdx="0"/>
  <p:cmAuthor id="2" name="Athene" initials="A" lastIdx="2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33CC"/>
    <a:srgbClr val="DDDDDD"/>
    <a:srgbClr val="FF7C80"/>
    <a:srgbClr val="FF0000"/>
    <a:srgbClr val="FEBAB8"/>
    <a:srgbClr val="FFFF99"/>
    <a:srgbClr val="FF5757"/>
    <a:srgbClr val="DFE0A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13" autoAdjust="0"/>
    <p:restoredTop sz="94660" autoAdjust="0"/>
  </p:normalViewPr>
  <p:slideViewPr>
    <p:cSldViewPr>
      <p:cViewPr varScale="1">
        <p:scale>
          <a:sx n="74" d="100"/>
          <a:sy n="74" d="100"/>
        </p:scale>
        <p:origin x="378" y="54"/>
      </p:cViewPr>
      <p:guideLst>
        <p:guide orient="horz" pos="2024"/>
        <p:guide pos="2913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commentAuthors" Target="commentAuthor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buFontTx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buFontTx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fld id="{998314A4-7FB8-410C-9B09-E33ABE8731E3}" type="datetimeFigureOut">
              <a:rPr lang="zh-CN" altLang="en-US"/>
              <a:t>2017/12/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buFontTx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5DA86A4-0075-4455-BD2E-BCB4AAD1240C}" type="slidenum">
              <a:rPr lang="zh-CN" altLang="en-US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024501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buFontTx/>
              <a:buNone/>
              <a:defRPr sz="1200" b="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buFontTx/>
              <a:buNone/>
              <a:defRPr sz="1200" b="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6324" name="Rectangle 4"/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noProof="0"/>
              <a:t>单击此处编辑母版文本样式</a:t>
            </a:r>
          </a:p>
          <a:p>
            <a:pPr lvl="1"/>
            <a:r>
              <a:rPr lang="zh-CN" noProof="0"/>
              <a:t>第二级</a:t>
            </a:r>
          </a:p>
          <a:p>
            <a:pPr lvl="2"/>
            <a:r>
              <a:rPr lang="zh-CN" noProof="0"/>
              <a:t>第三级</a:t>
            </a:r>
          </a:p>
          <a:p>
            <a:pPr lvl="3"/>
            <a:r>
              <a:rPr lang="zh-CN" noProof="0"/>
              <a:t>第四级</a:t>
            </a:r>
          </a:p>
          <a:p>
            <a:pPr lvl="4"/>
            <a:r>
              <a:rPr lang="zh-CN" noProof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buFontTx/>
              <a:buNone/>
              <a:defRPr sz="1200" b="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 b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026A4FEC-2F14-4071-A641-64D10EE4FB1B}" type="slidenum">
              <a:rPr lang="zh-CN" altLang="zh-CN"/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57166458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noProof="1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B5F256-3C04-48F0-97C5-25E13E826FE8}" type="datetime1">
              <a:rPr lang="zh-CN" altLang="en-US" smtClean="0"/>
              <a:t>2017/12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06F71E-03EE-428C-B3E4-D86F3BBE656C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459E68-E5DE-4F10-9A75-41768B236ABD}" type="datetime1">
              <a:rPr lang="zh-CN" altLang="en-US" smtClean="0"/>
              <a:t>2017/12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03800C-CA24-48F7-B8AA-2F102A609560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3BBA05-CC24-44B5-AD62-BB6024C8EC46}" type="datetime1">
              <a:rPr lang="zh-CN" altLang="en-US" smtClean="0"/>
              <a:t>2017/12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0C2328-383C-49C8-A717-AD6D39CD4634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750" y="0"/>
            <a:ext cx="5688013" cy="798513"/>
          </a:xfrm>
        </p:spPr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539750" y="1671638"/>
            <a:ext cx="7921625" cy="413385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724525" y="6265863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zh-CN"/>
              <a:t>page </a:t>
            </a:r>
            <a:fld id="{35A88F92-37C9-4BA8-AA5C-EB15ED5B5526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692696"/>
          </a:xfrm>
        </p:spPr>
        <p:txBody>
          <a:bodyPr/>
          <a:lstStyle>
            <a:lvl1pPr>
              <a:defRPr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908720"/>
            <a:ext cx="8928992" cy="5217443"/>
          </a:xfrm>
        </p:spPr>
        <p:txBody>
          <a:bodyPr>
            <a:noAutofit/>
          </a:bodyPr>
          <a:lstStyle>
            <a:lvl1pPr marL="342900" indent="-342900">
              <a:lnSpc>
                <a:spcPct val="10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p"/>
              <a:defRPr sz="2400"/>
            </a:lvl1pPr>
            <a:lvl2pPr marL="742950" indent="-285750">
              <a:lnSpc>
                <a:spcPct val="10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Ø"/>
              <a:defRPr sz="2000"/>
            </a:lvl2pPr>
            <a:lvl3pPr marL="1143000" indent="-228600">
              <a:lnSpc>
                <a:spcPct val="100000"/>
              </a:lnSpc>
              <a:spcBef>
                <a:spcPts val="600"/>
              </a:spcBef>
              <a:spcAft>
                <a:spcPts val="300"/>
              </a:spcAft>
              <a:buFont typeface="Arial" panose="020B0604020202020204" pitchFamily="34" charset="0"/>
              <a:buChar char="•"/>
              <a:defRPr sz="1800"/>
            </a:lvl3pPr>
            <a:lvl4pPr>
              <a:lnSpc>
                <a:spcPct val="100000"/>
              </a:lnSpc>
              <a:spcBef>
                <a:spcPts val="600"/>
              </a:spcBef>
              <a:spcAft>
                <a:spcPts val="300"/>
              </a:spcAft>
              <a:defRPr sz="1600"/>
            </a:lvl4pPr>
            <a:lvl5pPr>
              <a:lnSpc>
                <a:spcPct val="100000"/>
              </a:lnSpc>
              <a:spcBef>
                <a:spcPts val="600"/>
              </a:spcBef>
              <a:spcAft>
                <a:spcPts val="300"/>
              </a:spcAft>
              <a:defRPr sz="1600"/>
            </a:lvl5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6948488" y="6264275"/>
            <a:ext cx="1017587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age </a:t>
            </a:r>
            <a:fld id="{F6C72183-3157-4C1F-9868-9115DD1C8F51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B10640-18B0-492E-B231-304AEAE19234}" type="datetime1">
              <a:rPr lang="zh-CN" altLang="en-US" smtClean="0"/>
              <a:t>2017/12/1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3A6524-7AFF-4211-9CC7-0BDE09B7890B}" type="datetime1">
              <a:rPr lang="zh-CN" altLang="en-US" smtClean="0"/>
              <a:t>2017/12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BB2D99-E77C-4563-B4F6-1DF82715B67B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E64622-0F3A-4ABC-9D4A-7625A963FF9A}" type="datetime1">
              <a:rPr lang="zh-CN" altLang="en-US" smtClean="0"/>
              <a:t>2017/12/1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1D9679-AC39-4824-BF35-CCBB9C3699F8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DEB9DC-CE35-4859-9EC3-108246FD986D}" type="datetime1">
              <a:rPr lang="zh-CN" altLang="en-US" smtClean="0"/>
              <a:t>2017/12/1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9C097E-3D5D-40B2-91E9-B4754DFC0A83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14A020-1323-47CB-BF5A-B69A5B464FB6}" type="datetime1">
              <a:rPr lang="zh-CN" altLang="en-US" smtClean="0"/>
              <a:t>2017/12/1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2E09F7-4042-47DC-B35D-2F034678B41C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5A5214-3C58-4FCC-A904-3473BADE2E23}" type="datetime1">
              <a:rPr lang="zh-CN" altLang="en-US" smtClean="0"/>
              <a:t>2017/12/1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A73233-C11E-435B-A7D5-AACFEFDFDA13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6A8516-C65C-4168-846B-F2BC99456FEB}" type="datetime1">
              <a:rPr lang="zh-CN" altLang="en-US" smtClean="0"/>
              <a:t>2017/12/1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77C39B-2B7F-4135-8429-25FCD54A6CCB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C8F386-7278-45DB-BE4B-639D7FD0DEC7}" type="datetime1">
              <a:rPr lang="zh-CN" altLang="en-US" smtClean="0"/>
              <a:t>2017/12/1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2CB198-9B46-44D8-9840-DDB4CDFB8F32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 noChangeArrowheads="1"/>
          </p:cNvSpPr>
          <p:nvPr>
            <p:ph type="body" idx="9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buFontTx/>
              <a:buNone/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fld id="{CBDDE97F-4D7E-42FE-9B5C-EB08B37C2AC2}" type="datetime1">
              <a:rPr lang="zh-CN" altLang="en-US" smtClean="0"/>
              <a:t>2017/12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buFontTx/>
              <a:buNone/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>
              <a:defRPr sz="1200">
                <a:solidFill>
                  <a:srgbClr val="898989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A58DD064-BA8D-40B7-B316-F5840ECFA2D4}" type="slidenum">
              <a:rPr lang="zh-CN" altLang="en-US"/>
              <a:t>‹#›</a:t>
            </a:fld>
            <a:endParaRPr lang="zh-CN" altLang="en-US"/>
          </a:p>
        </p:txBody>
      </p:sp>
      <p:pic>
        <p:nvPicPr>
          <p:cNvPr id="1031" name="图片 6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8" y="0"/>
            <a:ext cx="914082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__3.vsdx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__4.vsd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__6.vsdx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tmp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tmp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tmp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tmp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__7.vsdx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__1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__2.vsdx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5868144" y="6237312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zh-CN" sz="1000" dirty="0">
                <a:latin typeface="Myriad Pro" pitchFamily="34" charset="0"/>
                <a:ea typeface="宋体" panose="02010600030101010101" pitchFamily="2" charset="-122"/>
              </a:rPr>
              <a:t>page </a:t>
            </a:r>
            <a:fld id="{DEF6ED74-C208-48D5-8DB5-1FD5D1EF4798}" type="slidenum">
              <a:rPr lang="en-US" altLang="zh-CN" sz="1000" dirty="0">
                <a:latin typeface="Myriad Pro" pitchFamily="34" charset="0"/>
                <a:ea typeface="宋体" panose="02010600030101010101" pitchFamily="2" charset="-122"/>
              </a:rPr>
              <a:t>1</a:t>
            </a:fld>
            <a:endParaRPr lang="en-US" altLang="zh-CN" sz="1000" dirty="0">
              <a:latin typeface="Myriad Pro" pitchFamily="34" charset="0"/>
              <a:ea typeface="宋体" panose="02010600030101010101" pitchFamily="2" charset="-122"/>
            </a:endParaRPr>
          </a:p>
        </p:txBody>
      </p:sp>
      <p:sp>
        <p:nvSpPr>
          <p:cNvPr id="24577" name="矩形 1"/>
          <p:cNvSpPr/>
          <p:nvPr/>
        </p:nvSpPr>
        <p:spPr>
          <a:xfrm>
            <a:off x="215949" y="345908"/>
            <a:ext cx="5364163" cy="400110"/>
          </a:xfrm>
          <a:prstGeom prst="rect">
            <a:avLst/>
          </a:prstGeom>
          <a:noFill/>
          <a:ln>
            <a:noFill/>
            <a:miter/>
          </a:ln>
        </p:spPr>
        <p:txBody>
          <a:bodyPr vert="horz" wrap="square" lIns="75195" tIns="39101" rIns="75195" bIns="39101" numCol="1" anchor="b" anchorCtr="0" compatLnSpc="1"/>
          <a:lstStyle/>
          <a:p>
            <a:pPr eaLnBrk="0" hangingPunct="0"/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Lab5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答疑总结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89185" y="746018"/>
            <a:ext cx="8590280" cy="71096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PC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advaddr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EPC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例外指令的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C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advaddr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地址错例外对外请求的地址。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取指地址错，两者是一样的。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Jr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标非对齐：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jr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令本身不会产生例外，跳过去就执行完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jr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了，所以目标非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齐，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PC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目标的地址，所以指令序列：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jr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t0; 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yscall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报出的是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yscall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例外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ret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没有延迟槽：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所以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令序列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ret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; 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yscall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出的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ret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返回的地址非对齐例外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请注意环境版本：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ucas_CDE_v0.3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请提高自己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ebug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能力：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不要单纯依赖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race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请主动去阅读 测试程序的源码和反汇编；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请主动观察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onfreg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里的信号，如数码管、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ed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灯寄存器；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请尝试写一些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estbench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激励，不要畏惧。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01960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剪去对角的矩形 2"/>
          <p:cNvSpPr/>
          <p:nvPr/>
        </p:nvSpPr>
        <p:spPr>
          <a:xfrm>
            <a:off x="1691680" y="1729150"/>
            <a:ext cx="5040000" cy="475714"/>
          </a:xfrm>
          <a:prstGeom prst="snip2DiagRect">
            <a:avLst>
              <a:gd name="adj1" fmla="val 29893"/>
              <a:gd name="adj2" fmla="val 0"/>
            </a:avLst>
          </a:prstGeom>
          <a:solidFill>
            <a:schemeClr val="bg1">
              <a:lumMod val="50000"/>
            </a:schemeClr>
          </a:solidFill>
          <a:ln w="9525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>
            <a:spAutoFit/>
          </a:bodyPr>
          <a:lstStyle/>
          <a:p>
            <a:pPr indent="304800" eaLnBrk="0" hangingPunct="0">
              <a:lnSpc>
                <a:spcPts val="1875"/>
              </a:lnSpc>
            </a:pPr>
            <a:r>
              <a:rPr lang="en-US" altLang="zh-CN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b6</a:t>
            </a:r>
            <a:r>
              <a:rPr lang="zh-CN" altLang="en-US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</a:t>
            </a:r>
            <a:endParaRPr lang="zh-CN" altLang="en-US" sz="2000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剪去对角的矩形 6"/>
          <p:cNvSpPr/>
          <p:nvPr/>
        </p:nvSpPr>
        <p:spPr>
          <a:xfrm>
            <a:off x="1691680" y="2521238"/>
            <a:ext cx="5040000" cy="475714"/>
          </a:xfrm>
          <a:prstGeom prst="snip2DiagRect">
            <a:avLst>
              <a:gd name="adj1" fmla="val 29893"/>
              <a:gd name="adj2" fmla="val 0"/>
            </a:avLst>
          </a:prstGeom>
          <a:solidFill>
            <a:schemeClr val="bg1">
              <a:lumMod val="50000"/>
            </a:schemeClr>
          </a:solidFill>
          <a:ln w="9525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>
            <a:spAutoFit/>
          </a:bodyPr>
          <a:lstStyle/>
          <a:p>
            <a:pPr indent="304800" eaLnBrk="0" hangingPunct="0">
              <a:lnSpc>
                <a:spcPts val="1875"/>
              </a:lnSpc>
            </a:pPr>
            <a:r>
              <a:rPr lang="zh-CN" altLang="en-US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握手的必要性</a:t>
            </a:r>
            <a:endParaRPr lang="zh-CN" altLang="en-US" sz="2000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剪去对角的矩形 3"/>
          <p:cNvSpPr/>
          <p:nvPr/>
        </p:nvSpPr>
        <p:spPr>
          <a:xfrm>
            <a:off x="1691680" y="3313326"/>
            <a:ext cx="5040000" cy="475714"/>
          </a:xfrm>
          <a:prstGeom prst="snip2DiagRect">
            <a:avLst>
              <a:gd name="adj1" fmla="val 29893"/>
              <a:gd name="adj2" fmla="val 0"/>
            </a:avLst>
          </a:prstGeom>
          <a:solidFill>
            <a:srgbClr val="C00000"/>
          </a:solidFill>
          <a:ln w="9525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>
            <a:spAutoFit/>
          </a:bodyPr>
          <a:lstStyle/>
          <a:p>
            <a:pPr indent="304800" eaLnBrk="0" hangingPunct="0">
              <a:lnSpc>
                <a:spcPts val="1875"/>
              </a:lnSpc>
            </a:pPr>
            <a:r>
              <a:rPr lang="zh-CN" altLang="en-US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</a:t>
            </a:r>
            <a:r>
              <a:rPr lang="en-US" altLang="zh-CN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RAM</a:t>
            </a:r>
            <a:r>
              <a:rPr lang="zh-CN" altLang="en-US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endParaRPr lang="zh-CN" altLang="en-US" sz="2000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剪去对角的矩形 4"/>
          <p:cNvSpPr/>
          <p:nvPr/>
        </p:nvSpPr>
        <p:spPr>
          <a:xfrm>
            <a:off x="1705770" y="4105414"/>
            <a:ext cx="5040000" cy="475714"/>
          </a:xfrm>
          <a:prstGeom prst="snip2DiagRect">
            <a:avLst>
              <a:gd name="adj1" fmla="val 29893"/>
              <a:gd name="adj2" fmla="val 0"/>
            </a:avLst>
          </a:prstGeom>
          <a:solidFill>
            <a:schemeClr val="bg1">
              <a:lumMod val="50000"/>
            </a:schemeClr>
          </a:solidFill>
          <a:ln w="9525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>
            <a:spAutoFit/>
          </a:bodyPr>
          <a:lstStyle/>
          <a:p>
            <a:pPr indent="304800" eaLnBrk="0" hangingPunct="0">
              <a:lnSpc>
                <a:spcPts val="1875"/>
              </a:lnSpc>
            </a:pPr>
            <a:r>
              <a:rPr lang="en-US" altLang="zh-CN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XI</a:t>
            </a:r>
            <a:r>
              <a:rPr lang="zh-CN" altLang="en-US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endParaRPr lang="zh-CN" altLang="en-US" sz="2000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剪去对角的矩形 5"/>
          <p:cNvSpPr/>
          <p:nvPr/>
        </p:nvSpPr>
        <p:spPr>
          <a:xfrm>
            <a:off x="1730959" y="4897502"/>
            <a:ext cx="5040000" cy="475714"/>
          </a:xfrm>
          <a:prstGeom prst="snip2DiagRect">
            <a:avLst>
              <a:gd name="adj1" fmla="val 29893"/>
              <a:gd name="adj2" fmla="val 0"/>
            </a:avLst>
          </a:prstGeom>
          <a:solidFill>
            <a:schemeClr val="bg1">
              <a:lumMod val="50000"/>
            </a:schemeClr>
          </a:solidFill>
          <a:ln w="9525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>
            <a:spAutoFit/>
          </a:bodyPr>
          <a:lstStyle/>
          <a:p>
            <a:pPr indent="304800" eaLnBrk="0" hangingPunct="0">
              <a:lnSpc>
                <a:spcPts val="1875"/>
              </a:lnSpc>
            </a:pPr>
            <a:r>
              <a:rPr lang="zh-CN" altLang="en-US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他</a:t>
            </a:r>
            <a:endParaRPr lang="zh-CN" altLang="en-US" sz="2000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04238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5868144" y="6237312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zh-CN" sz="1000" dirty="0">
                <a:latin typeface="Myriad Pro" pitchFamily="34" charset="0"/>
                <a:ea typeface="宋体" panose="02010600030101010101" pitchFamily="2" charset="-122"/>
              </a:rPr>
              <a:t>page </a:t>
            </a:r>
            <a:fld id="{DEF6ED74-C208-48D5-8DB5-1FD5D1EF4798}" type="slidenum">
              <a:rPr lang="en-US" altLang="zh-CN" sz="1000" dirty="0">
                <a:latin typeface="Myriad Pro" pitchFamily="34" charset="0"/>
                <a:ea typeface="宋体" panose="02010600030101010101" pitchFamily="2" charset="-122"/>
              </a:rPr>
              <a:t>11</a:t>
            </a:fld>
            <a:endParaRPr lang="en-US" altLang="zh-CN" sz="1000" dirty="0">
              <a:latin typeface="Myriad Pro" pitchFamily="34" charset="0"/>
              <a:ea typeface="宋体" panose="02010600030101010101" pitchFamily="2" charset="-122"/>
            </a:endParaRPr>
          </a:p>
        </p:txBody>
      </p:sp>
      <p:sp>
        <p:nvSpPr>
          <p:cNvPr id="24577" name="矩形 1"/>
          <p:cNvSpPr/>
          <p:nvPr/>
        </p:nvSpPr>
        <p:spPr>
          <a:xfrm>
            <a:off x="215949" y="345908"/>
            <a:ext cx="5364163" cy="400110"/>
          </a:xfrm>
          <a:prstGeom prst="rect">
            <a:avLst/>
          </a:prstGeom>
          <a:noFill/>
          <a:ln>
            <a:noFill/>
            <a:miter/>
          </a:ln>
        </p:spPr>
        <p:txBody>
          <a:bodyPr vert="horz" wrap="square" lIns="75195" tIns="39101" rIns="75195" bIns="39101" numCol="1" anchor="b" anchorCtr="0" compatLnSpc="1"/>
          <a:lstStyle/>
          <a:p>
            <a:pPr eaLnBrk="0" hangingPunct="0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类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SRAM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接口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16836778"/>
              </p:ext>
            </p:extLst>
          </p:nvPr>
        </p:nvGraphicFramePr>
        <p:xfrm>
          <a:off x="611560" y="2894268"/>
          <a:ext cx="8028384" cy="334304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11379"/>
                <a:gridCol w="698050"/>
                <a:gridCol w="1280303"/>
                <a:gridCol w="5238652"/>
              </a:tblGrid>
              <a:tr h="3240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信号</a:t>
                      </a:r>
                      <a:endParaRPr lang="zh-CN" sz="1400" dirty="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位宽</a:t>
                      </a:r>
                      <a:endParaRPr lang="zh-CN" sz="140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方向</a:t>
                      </a:r>
                      <a:endParaRPr lang="zh-CN" sz="140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功能</a:t>
                      </a:r>
                      <a:endParaRPr lang="zh-CN" sz="140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</a:tr>
              <a:tr h="3240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clk</a:t>
                      </a:r>
                      <a:endParaRPr lang="zh-CN" sz="140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input</a:t>
                      </a:r>
                      <a:endParaRPr lang="zh-CN" sz="140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时钟</a:t>
                      </a:r>
                      <a:endParaRPr lang="zh-CN" sz="140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</a:tr>
              <a:tr h="3240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req</a:t>
                      </a:r>
                      <a:endParaRPr lang="zh-CN" sz="140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master—&gt;slave</a:t>
                      </a:r>
                      <a:endParaRPr lang="zh-CN" sz="140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请求信号，为</a:t>
                      </a:r>
                      <a:r>
                        <a:rPr lang="en-US" sz="1400">
                          <a:effectLst/>
                        </a:rPr>
                        <a:t>1</a:t>
                      </a:r>
                      <a:r>
                        <a:rPr lang="zh-CN" sz="1400">
                          <a:effectLst/>
                        </a:rPr>
                        <a:t>时有读写请求，为</a:t>
                      </a:r>
                      <a:r>
                        <a:rPr lang="en-US" sz="1400">
                          <a:effectLst/>
                        </a:rPr>
                        <a:t>0</a:t>
                      </a:r>
                      <a:r>
                        <a:rPr lang="zh-CN" sz="1400">
                          <a:effectLst/>
                        </a:rPr>
                        <a:t>时无读写请求</a:t>
                      </a:r>
                      <a:endParaRPr lang="zh-CN" sz="140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</a:tr>
              <a:tr h="3240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wr</a:t>
                      </a:r>
                      <a:endParaRPr lang="zh-CN" sz="140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master—&gt;slave</a:t>
                      </a:r>
                      <a:endParaRPr lang="zh-CN" sz="140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该次请求是写</a:t>
                      </a:r>
                      <a:endParaRPr lang="zh-CN" sz="140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</a:tr>
              <a:tr h="3240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size</a:t>
                      </a:r>
                      <a:endParaRPr lang="zh-CN" sz="140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[1:0]</a:t>
                      </a:r>
                      <a:endParaRPr lang="zh-CN" sz="140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master—&gt;slave</a:t>
                      </a:r>
                      <a:endParaRPr lang="zh-CN" sz="1400" dirty="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该次请求传输的字节数，</a:t>
                      </a:r>
                      <a:r>
                        <a:rPr lang="en-US" sz="1400">
                          <a:effectLst/>
                        </a:rPr>
                        <a:t>0: 1byte</a:t>
                      </a:r>
                      <a:r>
                        <a:rPr lang="zh-CN" sz="1400">
                          <a:effectLst/>
                        </a:rPr>
                        <a:t>；</a:t>
                      </a:r>
                      <a:r>
                        <a:rPr lang="en-US" sz="1400">
                          <a:effectLst/>
                        </a:rPr>
                        <a:t>1: 2bytes</a:t>
                      </a:r>
                      <a:r>
                        <a:rPr lang="zh-CN" sz="1400">
                          <a:effectLst/>
                        </a:rPr>
                        <a:t>；</a:t>
                      </a:r>
                      <a:r>
                        <a:rPr lang="en-US" sz="1400">
                          <a:effectLst/>
                        </a:rPr>
                        <a:t>2: 4bytes</a:t>
                      </a:r>
                      <a:r>
                        <a:rPr lang="zh-CN" sz="1400">
                          <a:effectLst/>
                        </a:rPr>
                        <a:t>。</a:t>
                      </a:r>
                      <a:endParaRPr lang="zh-CN" sz="140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</a:tr>
              <a:tr h="3240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addr</a:t>
                      </a:r>
                      <a:endParaRPr lang="zh-CN" sz="140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[31:0]</a:t>
                      </a:r>
                      <a:endParaRPr lang="zh-CN" sz="140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master—&gt;slave</a:t>
                      </a:r>
                      <a:endParaRPr lang="zh-CN" sz="140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该次请求的地址</a:t>
                      </a:r>
                      <a:endParaRPr lang="zh-CN" sz="140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</a:tr>
              <a:tr h="3240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wdata</a:t>
                      </a:r>
                      <a:endParaRPr lang="zh-CN" sz="140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[31:0]</a:t>
                      </a:r>
                      <a:endParaRPr lang="zh-CN" sz="140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master—&gt;slave</a:t>
                      </a:r>
                      <a:endParaRPr lang="zh-CN" sz="140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该次请求的写数据</a:t>
                      </a:r>
                      <a:endParaRPr lang="zh-CN" sz="140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</a:tr>
              <a:tr h="3240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addr_ok</a:t>
                      </a:r>
                      <a:endParaRPr lang="zh-CN" sz="140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slave—&gt;master</a:t>
                      </a:r>
                      <a:endParaRPr lang="zh-CN" sz="140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该次请求的地址传输</a:t>
                      </a:r>
                      <a:r>
                        <a:rPr lang="en-US" sz="1400">
                          <a:effectLst/>
                        </a:rPr>
                        <a:t>OK</a:t>
                      </a:r>
                      <a:r>
                        <a:rPr lang="zh-CN" sz="1400">
                          <a:effectLst/>
                        </a:rPr>
                        <a:t>，读：地址被接收；写：地址和数据被接收</a:t>
                      </a:r>
                      <a:endParaRPr lang="zh-CN" sz="140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</a:tr>
              <a:tr h="3240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/>
                        </a:rPr>
                        <a:t>data_ok</a:t>
                      </a:r>
                      <a:endParaRPr lang="zh-CN" sz="1400" b="1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/>
                        </a:rPr>
                        <a:t>1</a:t>
                      </a:r>
                      <a:endParaRPr lang="zh-CN" sz="1400" b="1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/>
                        </a:rPr>
                        <a:t>slave—&gt;master</a:t>
                      </a:r>
                      <a:endParaRPr lang="zh-CN" sz="1400" b="1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b="1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/>
                        </a:rPr>
                        <a:t>该次请求的数据传输</a:t>
                      </a:r>
                      <a:r>
                        <a:rPr lang="en-US" sz="1400" b="1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/>
                        </a:rPr>
                        <a:t>OK</a:t>
                      </a:r>
                      <a:r>
                        <a:rPr lang="zh-CN" sz="1400" b="1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/>
                        </a:rPr>
                        <a:t>，读：数据返回；写：数据写入完成。</a:t>
                      </a:r>
                      <a:endParaRPr lang="zh-CN" sz="1400" b="1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</a:tr>
              <a:tr h="3240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/>
                        </a:rPr>
                        <a:t>rdata</a:t>
                      </a:r>
                      <a:endParaRPr lang="zh-CN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/>
                        </a:rPr>
                        <a:t>[31:0]</a:t>
                      </a:r>
                      <a:endParaRPr lang="zh-CN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/>
                        </a:rPr>
                        <a:t>slave—&gt;master</a:t>
                      </a:r>
                      <a:endParaRPr lang="zh-CN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b="1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/>
                        </a:rPr>
                        <a:t>该次请求返回的读数据。</a:t>
                      </a:r>
                      <a:endParaRPr lang="zh-CN" sz="1400" b="1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0" y="938044"/>
            <a:ext cx="91440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zh-CN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SRAM</a:t>
            </a:r>
            <a:r>
              <a:rPr lang="zh-CN" altLang="zh-CN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增加地址传输握手信号</a:t>
            </a:r>
            <a:r>
              <a:rPr lang="en-US" altLang="zh-CN" u="sng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ddr_ok</a:t>
            </a:r>
            <a:r>
              <a:rPr lang="zh-CN" altLang="zh-CN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数据传输握手信号</a:t>
            </a:r>
            <a:r>
              <a:rPr lang="en-US" altLang="zh-CN" u="sng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data_ok</a:t>
            </a:r>
            <a:endParaRPr lang="en-US" altLang="zh-CN" u="sng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传输：双向握手，</a:t>
            </a:r>
            <a:r>
              <a:rPr lang="en-US" altLang="zh-CN" u="sng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eq</a:t>
            </a:r>
            <a:r>
              <a:rPr lang="en-US" altLang="zh-CN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&amp; </a:t>
            </a:r>
            <a:r>
              <a:rPr lang="en-US" altLang="zh-CN" u="sng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ddr_ok</a:t>
            </a: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同时有效</a:t>
            </a:r>
            <a:endParaRPr lang="en-US" altLang="zh-CN" u="sng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传输：单向握手，</a:t>
            </a:r>
            <a:r>
              <a:rPr lang="en-US" altLang="zh-CN" u="sng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ata_ok</a:t>
            </a: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有效，</a:t>
            </a:r>
            <a:r>
              <a:rPr lang="en-US" altLang="zh-CN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ster</a:t>
            </a: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随时可以接受</a:t>
            </a:r>
            <a:endParaRPr lang="en-US" altLang="zh-CN" u="sng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握手成功只持续一拍。</a:t>
            </a:r>
          </a:p>
        </p:txBody>
      </p:sp>
    </p:spTree>
    <p:extLst>
      <p:ext uri="{BB962C8B-B14F-4D97-AF65-F5344CB8AC3E}">
        <p14:creationId xmlns:p14="http://schemas.microsoft.com/office/powerpoint/2010/main" val="734894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5868144" y="6237312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zh-CN" sz="1000" dirty="0">
                <a:latin typeface="Myriad Pro" pitchFamily="34" charset="0"/>
                <a:ea typeface="宋体" panose="02010600030101010101" pitchFamily="2" charset="-122"/>
              </a:rPr>
              <a:t>page </a:t>
            </a:r>
            <a:fld id="{DEF6ED74-C208-48D5-8DB5-1FD5D1EF4798}" type="slidenum">
              <a:rPr lang="en-US" altLang="zh-CN" sz="1000" dirty="0">
                <a:latin typeface="Myriad Pro" pitchFamily="34" charset="0"/>
                <a:ea typeface="宋体" panose="02010600030101010101" pitchFamily="2" charset="-122"/>
              </a:rPr>
              <a:t>12</a:t>
            </a:fld>
            <a:endParaRPr lang="en-US" altLang="zh-CN" sz="1000" dirty="0">
              <a:latin typeface="Myriad Pro" pitchFamily="34" charset="0"/>
              <a:ea typeface="宋体" panose="02010600030101010101" pitchFamily="2" charset="-122"/>
            </a:endParaRPr>
          </a:p>
        </p:txBody>
      </p:sp>
      <p:sp>
        <p:nvSpPr>
          <p:cNvPr id="24577" name="矩形 1"/>
          <p:cNvSpPr/>
          <p:nvPr/>
        </p:nvSpPr>
        <p:spPr>
          <a:xfrm>
            <a:off x="215949" y="345908"/>
            <a:ext cx="5364163" cy="400110"/>
          </a:xfrm>
          <a:prstGeom prst="rect">
            <a:avLst/>
          </a:prstGeom>
          <a:noFill/>
          <a:ln>
            <a:noFill/>
            <a:miter/>
          </a:ln>
        </p:spPr>
        <p:txBody>
          <a:bodyPr vert="horz" wrap="square" lIns="75195" tIns="39101" rIns="75195" bIns="39101" numCol="1" anchor="b" anchorCtr="0" compatLnSpc="1"/>
          <a:lstStyle/>
          <a:p>
            <a:pPr eaLnBrk="0" hangingPunct="0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类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SRAM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接口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0" y="938044"/>
            <a:ext cx="9144000" cy="12899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类</a:t>
            </a:r>
            <a:r>
              <a:rPr lang="en-US" altLang="zh-CN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RAM</a:t>
            </a: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接口与</a:t>
            </a:r>
            <a:r>
              <a:rPr lang="en-US" altLang="zh-CN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RAM</a:t>
            </a: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接口的不同</a:t>
            </a:r>
            <a:endParaRPr lang="en-US" altLang="zh-CN" u="sng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类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RAM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为字节寻址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endParaRPr lang="zh-CN" altLang="en-US" u="sng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0371182"/>
              </p:ext>
            </p:extLst>
          </p:nvPr>
        </p:nvGraphicFramePr>
        <p:xfrm>
          <a:off x="3635896" y="1489430"/>
          <a:ext cx="5267960" cy="1828800"/>
        </p:xfrm>
        <a:graphic>
          <a:graphicData uri="http://schemas.openxmlformats.org/drawingml/2006/table">
            <a:tbl>
              <a:tblPr firstRow="1" firstCol="1" bandRow="1"/>
              <a:tblGrid>
                <a:gridCol w="5267960"/>
              </a:tblGrid>
              <a:tr h="0"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25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2371725" algn="l"/>
                          <a:tab pos="2428875" algn="l"/>
                        </a:tabLst>
                      </a:pPr>
                      <a:r>
                        <a:rPr lang="en-US" sz="1200" dirty="0" err="1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addr</a:t>
                      </a:r>
                      <a:r>
                        <a:rPr lang="en-US" sz="1200" dirty="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[1:0]=2’b00</a:t>
                      </a:r>
                      <a:r>
                        <a:rPr lang="zh-CN" sz="1200" dirty="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时，可能的组合：</a:t>
                      </a:r>
                      <a:endParaRPr lang="zh-CN" sz="1050" dirty="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  <a:p>
                      <a:pPr marL="226695" indent="304800" algn="just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2371725" algn="l"/>
                          <a:tab pos="2428875" algn="l"/>
                        </a:tabLst>
                      </a:pPr>
                      <a:r>
                        <a:rPr lang="en-US" sz="1200" dirty="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size=2’b00, size=2’b01, size=4’b10,</a:t>
                      </a:r>
                      <a:endParaRPr lang="zh-CN" sz="1050" dirty="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  <a:p>
                      <a:pPr marL="342900" lvl="0" indent="-342900" algn="just">
                        <a:lnSpc>
                          <a:spcPct val="125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2371725" algn="l"/>
                          <a:tab pos="2428875" algn="l"/>
                        </a:tabLst>
                      </a:pPr>
                      <a:r>
                        <a:rPr lang="en-US" sz="1200" dirty="0" err="1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addr</a:t>
                      </a:r>
                      <a:r>
                        <a:rPr lang="en-US" sz="1200" dirty="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[1:0]=2’b01</a:t>
                      </a:r>
                      <a:r>
                        <a:rPr lang="zh-CN" sz="1200" dirty="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时，可能的组合：</a:t>
                      </a:r>
                      <a:endParaRPr lang="zh-CN" sz="1050" dirty="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  <a:p>
                      <a:pPr marL="226695" indent="304800" algn="just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2371725" algn="l"/>
                          <a:tab pos="2428875" algn="l"/>
                        </a:tabLst>
                      </a:pPr>
                      <a:r>
                        <a:rPr lang="en-US" sz="1200" dirty="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size=2’b00</a:t>
                      </a:r>
                      <a:endParaRPr lang="zh-CN" sz="1050" dirty="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  <a:p>
                      <a:pPr marL="342900" lvl="0" indent="-342900" algn="just">
                        <a:lnSpc>
                          <a:spcPct val="125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2371725" algn="l"/>
                          <a:tab pos="2428875" algn="l"/>
                        </a:tabLst>
                      </a:pPr>
                      <a:r>
                        <a:rPr lang="en-US" sz="1200" dirty="0" err="1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addr</a:t>
                      </a:r>
                      <a:r>
                        <a:rPr lang="en-US" sz="1200" dirty="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[1:0]=2’b10</a:t>
                      </a:r>
                      <a:r>
                        <a:rPr lang="zh-CN" sz="1200" dirty="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时，可能的组合：</a:t>
                      </a:r>
                      <a:endParaRPr lang="zh-CN" sz="1050" dirty="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  <a:p>
                      <a:pPr marL="226695" indent="304800" algn="just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2371725" algn="l"/>
                          <a:tab pos="2428875" algn="l"/>
                        </a:tabLst>
                      </a:pPr>
                      <a:r>
                        <a:rPr lang="en-US" sz="1200" dirty="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size=2’b00, size=2’b01</a:t>
                      </a:r>
                      <a:endParaRPr lang="zh-CN" sz="1050" dirty="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  <a:p>
                      <a:pPr marL="342900" lvl="0" indent="-342900" algn="just">
                        <a:lnSpc>
                          <a:spcPct val="125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2371725" algn="l"/>
                          <a:tab pos="2428875" algn="l"/>
                        </a:tabLst>
                      </a:pPr>
                      <a:r>
                        <a:rPr lang="en-US" sz="1200" dirty="0" err="1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addr</a:t>
                      </a:r>
                      <a:r>
                        <a:rPr lang="en-US" sz="1200" dirty="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[1:0]=2’b11</a:t>
                      </a:r>
                      <a:r>
                        <a:rPr lang="zh-CN" sz="1200" dirty="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时，可能的组合：</a:t>
                      </a:r>
                      <a:endParaRPr lang="zh-CN" sz="1050" dirty="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  <a:p>
                      <a:pPr marL="226695" indent="266700" algn="just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2371725" algn="l"/>
                          <a:tab pos="2428875" algn="l"/>
                        </a:tabLst>
                      </a:pPr>
                      <a:r>
                        <a:rPr lang="en-US" sz="1200" dirty="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        size=2’b00</a:t>
                      </a:r>
                      <a:endParaRPr lang="zh-CN" sz="1050" dirty="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45361021"/>
              </p:ext>
            </p:extLst>
          </p:nvPr>
        </p:nvGraphicFramePr>
        <p:xfrm>
          <a:off x="3131840" y="3566661"/>
          <a:ext cx="5781040" cy="2377440"/>
        </p:xfrm>
        <a:graphic>
          <a:graphicData uri="http://schemas.openxmlformats.org/drawingml/2006/table">
            <a:tbl>
              <a:tblPr firstRow="1" firstCol="1" bandRow="1"/>
              <a:tblGrid>
                <a:gridCol w="1833920"/>
                <a:gridCol w="786090"/>
                <a:gridCol w="1053465"/>
                <a:gridCol w="1053465"/>
                <a:gridCol w="1054100"/>
              </a:tblGrid>
              <a:tr h="10795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371725" algn="l"/>
                          <a:tab pos="2428875" algn="l"/>
                        </a:tabLst>
                      </a:pPr>
                      <a:r>
                        <a:rPr lang="en-US" sz="120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 </a:t>
                      </a:r>
                      <a:endParaRPr lang="zh-CN" sz="105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371725" algn="l"/>
                          <a:tab pos="2428875" algn="l"/>
                        </a:tabLst>
                      </a:pPr>
                      <a:r>
                        <a:rPr lang="en-US" sz="120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data[31:24]</a:t>
                      </a:r>
                      <a:endParaRPr lang="zh-CN" sz="105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371725" algn="l"/>
                          <a:tab pos="2428875" algn="l"/>
                        </a:tabLst>
                      </a:pPr>
                      <a:r>
                        <a:rPr lang="en-US" sz="120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data[23:16]</a:t>
                      </a:r>
                      <a:endParaRPr lang="zh-CN" sz="105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371725" algn="l"/>
                          <a:tab pos="2428875" algn="l"/>
                        </a:tabLst>
                      </a:pPr>
                      <a:r>
                        <a:rPr lang="en-US" sz="120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data[15:8]</a:t>
                      </a:r>
                      <a:endParaRPr lang="zh-CN" sz="105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371725" algn="l"/>
                          <a:tab pos="2428875" algn="l"/>
                        </a:tabLst>
                      </a:pPr>
                      <a:r>
                        <a:rPr lang="en-US" sz="120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data[7:0]</a:t>
                      </a:r>
                      <a:endParaRPr lang="zh-CN" sz="105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10795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371725" algn="l"/>
                          <a:tab pos="2428875" algn="l"/>
                        </a:tabLst>
                      </a:pPr>
                      <a:r>
                        <a:rPr lang="en-US" sz="120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size=2’b00,addr=2’b00</a:t>
                      </a:r>
                      <a:endParaRPr lang="zh-CN" sz="105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371725" algn="l"/>
                          <a:tab pos="2428875" algn="l"/>
                        </a:tabLst>
                      </a:pPr>
                      <a:r>
                        <a:rPr lang="en-US" sz="120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-</a:t>
                      </a:r>
                      <a:endParaRPr lang="zh-CN" sz="105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371725" algn="l"/>
                          <a:tab pos="2428875" algn="l"/>
                        </a:tabLst>
                      </a:pPr>
                      <a:r>
                        <a:rPr lang="en-US" sz="120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-</a:t>
                      </a:r>
                      <a:endParaRPr lang="zh-CN" sz="105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371725" algn="l"/>
                          <a:tab pos="2428875" algn="l"/>
                        </a:tabLst>
                      </a:pPr>
                      <a:r>
                        <a:rPr lang="en-US" sz="120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-</a:t>
                      </a:r>
                      <a:endParaRPr lang="zh-CN" sz="105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371725" algn="l"/>
                          <a:tab pos="2428875" algn="l"/>
                        </a:tabLst>
                      </a:pPr>
                      <a:r>
                        <a:rPr lang="en-US" sz="120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valid</a:t>
                      </a:r>
                      <a:endParaRPr lang="zh-CN" sz="105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79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size=2’b00,addr=2’b01</a:t>
                      </a:r>
                      <a:endParaRPr lang="zh-CN" sz="105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371725" algn="l"/>
                          <a:tab pos="2428875" algn="l"/>
                        </a:tabLst>
                      </a:pPr>
                      <a:r>
                        <a:rPr lang="en-US" sz="120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-</a:t>
                      </a:r>
                      <a:endParaRPr lang="zh-CN" sz="105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371725" algn="l"/>
                          <a:tab pos="2428875" algn="l"/>
                        </a:tabLst>
                      </a:pPr>
                      <a:r>
                        <a:rPr lang="en-US" sz="120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-</a:t>
                      </a:r>
                      <a:endParaRPr lang="zh-CN" sz="105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371725" algn="l"/>
                          <a:tab pos="2428875" algn="l"/>
                        </a:tabLst>
                      </a:pPr>
                      <a:r>
                        <a:rPr lang="en-US" sz="120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valid</a:t>
                      </a:r>
                      <a:endParaRPr lang="zh-CN" sz="105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371725" algn="l"/>
                          <a:tab pos="2428875" algn="l"/>
                        </a:tabLst>
                      </a:pPr>
                      <a:r>
                        <a:rPr lang="en-US" sz="120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-</a:t>
                      </a:r>
                      <a:endParaRPr lang="zh-CN" sz="105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79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size=2’b00,addr=2’b10</a:t>
                      </a:r>
                      <a:endParaRPr lang="zh-CN" sz="105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371725" algn="l"/>
                          <a:tab pos="2428875" algn="l"/>
                        </a:tabLst>
                      </a:pPr>
                      <a:r>
                        <a:rPr lang="en-US" sz="120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-</a:t>
                      </a:r>
                      <a:endParaRPr lang="zh-CN" sz="105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371725" algn="l"/>
                          <a:tab pos="2428875" algn="l"/>
                        </a:tabLst>
                      </a:pPr>
                      <a:r>
                        <a:rPr lang="en-US" sz="120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valid</a:t>
                      </a:r>
                      <a:endParaRPr lang="zh-CN" sz="105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371725" algn="l"/>
                          <a:tab pos="2428875" algn="l"/>
                        </a:tabLst>
                      </a:pPr>
                      <a:r>
                        <a:rPr lang="en-US" sz="120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-</a:t>
                      </a:r>
                      <a:endParaRPr lang="zh-CN" sz="105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371725" algn="l"/>
                          <a:tab pos="2428875" algn="l"/>
                        </a:tabLst>
                      </a:pPr>
                      <a:r>
                        <a:rPr lang="en-US" sz="120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-</a:t>
                      </a:r>
                      <a:endParaRPr lang="zh-CN" sz="105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79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size=2’b00,addr=2’b11</a:t>
                      </a:r>
                      <a:endParaRPr lang="zh-CN" sz="105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371725" algn="l"/>
                          <a:tab pos="2428875" algn="l"/>
                        </a:tabLst>
                      </a:pPr>
                      <a:r>
                        <a:rPr lang="en-US" sz="120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valid</a:t>
                      </a:r>
                      <a:endParaRPr lang="zh-CN" sz="105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371725" algn="l"/>
                          <a:tab pos="2428875" algn="l"/>
                        </a:tabLst>
                      </a:pPr>
                      <a:r>
                        <a:rPr lang="en-US" sz="120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-</a:t>
                      </a:r>
                      <a:endParaRPr lang="zh-CN" sz="105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371725" algn="l"/>
                          <a:tab pos="2428875" algn="l"/>
                        </a:tabLst>
                      </a:pPr>
                      <a:r>
                        <a:rPr lang="en-US" sz="120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-</a:t>
                      </a:r>
                      <a:endParaRPr lang="zh-CN" sz="105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371725" algn="l"/>
                          <a:tab pos="2428875" algn="l"/>
                        </a:tabLst>
                      </a:pPr>
                      <a:r>
                        <a:rPr lang="en-US" sz="120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-</a:t>
                      </a:r>
                      <a:endParaRPr lang="zh-CN" sz="105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79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size=2’b01,addr=2’b00</a:t>
                      </a:r>
                      <a:endParaRPr lang="zh-CN" sz="105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371725" algn="l"/>
                          <a:tab pos="2428875" algn="l"/>
                        </a:tabLst>
                      </a:pPr>
                      <a:r>
                        <a:rPr lang="en-US" sz="120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-</a:t>
                      </a:r>
                      <a:endParaRPr lang="zh-CN" sz="105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371725" algn="l"/>
                          <a:tab pos="2428875" algn="l"/>
                        </a:tabLst>
                      </a:pPr>
                      <a:r>
                        <a:rPr lang="en-US" sz="120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-</a:t>
                      </a:r>
                      <a:endParaRPr lang="zh-CN" sz="105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valid</a:t>
                      </a:r>
                      <a:endParaRPr lang="zh-CN" sz="105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valid</a:t>
                      </a:r>
                      <a:endParaRPr lang="zh-CN" sz="105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79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size=2’b01,addr=2’b10</a:t>
                      </a:r>
                      <a:endParaRPr lang="zh-CN" sz="105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valid</a:t>
                      </a:r>
                      <a:endParaRPr lang="zh-CN" sz="105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valid</a:t>
                      </a:r>
                      <a:endParaRPr lang="zh-CN" sz="105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371725" algn="l"/>
                          <a:tab pos="2428875" algn="l"/>
                        </a:tabLst>
                      </a:pPr>
                      <a:r>
                        <a:rPr lang="en-US" sz="120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-</a:t>
                      </a:r>
                      <a:endParaRPr lang="zh-CN" sz="105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371725" algn="l"/>
                          <a:tab pos="2428875" algn="l"/>
                        </a:tabLst>
                      </a:pPr>
                      <a:r>
                        <a:rPr lang="en-US" sz="120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-</a:t>
                      </a:r>
                      <a:endParaRPr lang="zh-CN" sz="105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79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size=2’b10,addr=2’b00</a:t>
                      </a:r>
                      <a:endParaRPr lang="zh-CN" sz="105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valid</a:t>
                      </a:r>
                      <a:endParaRPr lang="zh-CN" sz="105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valid</a:t>
                      </a:r>
                      <a:endParaRPr lang="zh-CN" sz="105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valid</a:t>
                      </a:r>
                      <a:endParaRPr lang="zh-CN" sz="105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A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valid</a:t>
                      </a:r>
                      <a:endParaRPr lang="zh-CN" sz="1050" dirty="0">
                        <a:solidFill>
                          <a:srgbClr val="00000A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82966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5868144" y="6237312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zh-CN" sz="1000" dirty="0">
                <a:latin typeface="Myriad Pro" pitchFamily="34" charset="0"/>
                <a:ea typeface="宋体" panose="02010600030101010101" pitchFamily="2" charset="-122"/>
              </a:rPr>
              <a:t>page </a:t>
            </a:r>
            <a:fld id="{DEF6ED74-C208-48D5-8DB5-1FD5D1EF4798}" type="slidenum">
              <a:rPr lang="en-US" altLang="zh-CN" sz="1000" dirty="0">
                <a:latin typeface="Myriad Pro" pitchFamily="34" charset="0"/>
                <a:ea typeface="宋体" panose="02010600030101010101" pitchFamily="2" charset="-122"/>
              </a:rPr>
              <a:t>13</a:t>
            </a:fld>
            <a:endParaRPr lang="en-US" altLang="zh-CN" sz="1000" dirty="0">
              <a:latin typeface="Myriad Pro" pitchFamily="34" charset="0"/>
              <a:ea typeface="宋体" panose="02010600030101010101" pitchFamily="2" charset="-122"/>
            </a:endParaRPr>
          </a:p>
        </p:txBody>
      </p:sp>
      <p:sp>
        <p:nvSpPr>
          <p:cNvPr id="24577" name="矩形 1"/>
          <p:cNvSpPr/>
          <p:nvPr/>
        </p:nvSpPr>
        <p:spPr>
          <a:xfrm>
            <a:off x="215949" y="345908"/>
            <a:ext cx="5364163" cy="400110"/>
          </a:xfrm>
          <a:prstGeom prst="rect">
            <a:avLst/>
          </a:prstGeom>
          <a:noFill/>
          <a:ln>
            <a:noFill/>
            <a:miter/>
          </a:ln>
        </p:spPr>
        <p:txBody>
          <a:bodyPr vert="horz" wrap="square" lIns="75195" tIns="39101" rIns="75195" bIns="39101" numCol="1" anchor="b" anchorCtr="0" compatLnSpc="1"/>
          <a:lstStyle/>
          <a:p>
            <a:pPr eaLnBrk="0" hangingPunct="0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类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SRAM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接口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0" y="938044"/>
            <a:ext cx="9144000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一次读时序图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699792" y="139695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7094049"/>
              </p:ext>
            </p:extLst>
          </p:nvPr>
        </p:nvGraphicFramePr>
        <p:xfrm>
          <a:off x="2332685" y="1568638"/>
          <a:ext cx="6494854" cy="4624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1" name="Visio" r:id="rId4" imgW="5495996" imgH="3924294" progId="Visio.Drawing.15">
                  <p:embed/>
                </p:oleObj>
              </mc:Choice>
              <mc:Fallback>
                <p:oleObj name="Visio" r:id="rId4" imgW="5495996" imgH="392429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2685" y="1568638"/>
                        <a:ext cx="6494854" cy="46243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2262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5868144" y="6237312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zh-CN" sz="1000" dirty="0">
                <a:latin typeface="Myriad Pro" pitchFamily="34" charset="0"/>
                <a:ea typeface="宋体" panose="02010600030101010101" pitchFamily="2" charset="-122"/>
              </a:rPr>
              <a:t>page </a:t>
            </a:r>
            <a:fld id="{DEF6ED74-C208-48D5-8DB5-1FD5D1EF4798}" type="slidenum">
              <a:rPr lang="en-US" altLang="zh-CN" sz="1000" dirty="0">
                <a:latin typeface="Myriad Pro" pitchFamily="34" charset="0"/>
                <a:ea typeface="宋体" panose="02010600030101010101" pitchFamily="2" charset="-122"/>
              </a:rPr>
              <a:t>14</a:t>
            </a:fld>
            <a:endParaRPr lang="en-US" altLang="zh-CN" sz="1000" dirty="0">
              <a:latin typeface="Myriad Pro" pitchFamily="34" charset="0"/>
              <a:ea typeface="宋体" panose="02010600030101010101" pitchFamily="2" charset="-122"/>
            </a:endParaRPr>
          </a:p>
        </p:txBody>
      </p:sp>
      <p:sp>
        <p:nvSpPr>
          <p:cNvPr id="24577" name="矩形 1"/>
          <p:cNvSpPr/>
          <p:nvPr/>
        </p:nvSpPr>
        <p:spPr>
          <a:xfrm>
            <a:off x="215949" y="345908"/>
            <a:ext cx="5364163" cy="400110"/>
          </a:xfrm>
          <a:prstGeom prst="rect">
            <a:avLst/>
          </a:prstGeom>
          <a:noFill/>
          <a:ln>
            <a:noFill/>
            <a:miter/>
          </a:ln>
        </p:spPr>
        <p:txBody>
          <a:bodyPr vert="horz" wrap="square" lIns="75195" tIns="39101" rIns="75195" bIns="39101" numCol="1" anchor="b" anchorCtr="0" compatLnSpc="1"/>
          <a:lstStyle/>
          <a:p>
            <a:pPr eaLnBrk="0" hangingPunct="0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类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SRAM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接口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0" y="938044"/>
            <a:ext cx="914400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一次写时序图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619672" y="184482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7740984"/>
              </p:ext>
            </p:extLst>
          </p:nvPr>
        </p:nvGraphicFramePr>
        <p:xfrm>
          <a:off x="2051720" y="1305951"/>
          <a:ext cx="6671840" cy="49313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name="Visio" r:id="rId4" imgW="5514892" imgH="4067089" progId="Visio.Drawing.15">
                  <p:embed/>
                </p:oleObj>
              </mc:Choice>
              <mc:Fallback>
                <p:oleObj name="Visio" r:id="rId4" imgW="5514892" imgH="406708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1305951"/>
                        <a:ext cx="6671840" cy="49313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0865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5868144" y="6237312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zh-CN" sz="1000" dirty="0">
                <a:latin typeface="Myriad Pro" pitchFamily="34" charset="0"/>
                <a:ea typeface="宋体" panose="02010600030101010101" pitchFamily="2" charset="-122"/>
              </a:rPr>
              <a:t>page </a:t>
            </a:r>
            <a:fld id="{DEF6ED74-C208-48D5-8DB5-1FD5D1EF4798}" type="slidenum">
              <a:rPr lang="en-US" altLang="zh-CN" sz="1000" dirty="0">
                <a:latin typeface="Myriad Pro" pitchFamily="34" charset="0"/>
                <a:ea typeface="宋体" panose="02010600030101010101" pitchFamily="2" charset="-122"/>
              </a:rPr>
              <a:t>15</a:t>
            </a:fld>
            <a:endParaRPr lang="en-US" altLang="zh-CN" sz="1000" dirty="0">
              <a:latin typeface="Myriad Pro" pitchFamily="34" charset="0"/>
              <a:ea typeface="宋体" panose="02010600030101010101" pitchFamily="2" charset="-122"/>
            </a:endParaRPr>
          </a:p>
        </p:txBody>
      </p:sp>
      <p:sp>
        <p:nvSpPr>
          <p:cNvPr id="24577" name="矩形 1"/>
          <p:cNvSpPr/>
          <p:nvPr/>
        </p:nvSpPr>
        <p:spPr>
          <a:xfrm>
            <a:off x="215949" y="345908"/>
            <a:ext cx="5364163" cy="400110"/>
          </a:xfrm>
          <a:prstGeom prst="rect">
            <a:avLst/>
          </a:prstGeom>
          <a:noFill/>
          <a:ln>
            <a:noFill/>
            <a:miter/>
          </a:ln>
        </p:spPr>
        <p:txBody>
          <a:bodyPr vert="horz" wrap="square" lIns="75195" tIns="39101" rIns="75195" bIns="39101" numCol="1" anchor="b" anchorCtr="0" compatLnSpc="1"/>
          <a:lstStyle/>
          <a:p>
            <a:pPr eaLnBrk="0" hangingPunct="0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类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SRAM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接口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473513" y="746018"/>
            <a:ext cx="3898337" cy="55399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连续写读时序图</a:t>
            </a:r>
            <a:endParaRPr lang="en-US" altLang="zh-CN" u="sng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endParaRPr lang="en-US" altLang="zh-CN" dirty="0" smtClean="0"/>
          </a:p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en-US" altLang="zh-CN" dirty="0" smtClean="0"/>
              <a:t>slave</a:t>
            </a:r>
            <a:r>
              <a:rPr lang="zh-CN" altLang="zh-CN" dirty="0"/>
              <a:t>返回的</a:t>
            </a:r>
            <a:r>
              <a:rPr lang="en-US" altLang="zh-CN" dirty="0" err="1" smtClean="0"/>
              <a:t>data_ok</a:t>
            </a:r>
            <a:r>
              <a:rPr lang="zh-CN" altLang="en-US" dirty="0" smtClean="0"/>
              <a:t>必须</a:t>
            </a:r>
            <a:r>
              <a:rPr lang="zh-CN" altLang="zh-CN" dirty="0" smtClean="0"/>
              <a:t>顺序返回的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dirty="0" smtClean="0"/>
              <a:t>可能出现多次地址握手后，才会出线数据握手。</a:t>
            </a:r>
            <a:r>
              <a:rPr lang="pl-PL" altLang="zh-CN" sz="1600" dirty="0" smtClean="0"/>
              <a:t>addr_ok-</a:t>
            </a:r>
            <a:r>
              <a:rPr lang="pl-PL" altLang="zh-CN" sz="1600" dirty="0"/>
              <a:t>&gt;addr_ok-&gt;addr_ok-&gt;addr_ok-&gt;…-&gt;</a:t>
            </a:r>
            <a:r>
              <a:rPr lang="pl-PL" altLang="zh-CN" sz="1600" dirty="0" smtClean="0"/>
              <a:t>data_ok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lvl="1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en-US" altLang="zh-CN" sz="1600" dirty="0"/>
              <a:t> </a:t>
            </a:r>
            <a:r>
              <a:rPr lang="en-US" altLang="zh-CN" sz="1600" dirty="0" smtClean="0"/>
              <a:t>        </a:t>
            </a:r>
            <a:r>
              <a:rPr lang="zh-CN" altLang="en-US" sz="1600" dirty="0" smtClean="0"/>
              <a:t>此时数据握手是对应第一次的传输。</a:t>
            </a:r>
            <a:endParaRPr lang="en-US" altLang="zh-CN" sz="1600" dirty="0" smtClean="0"/>
          </a:p>
          <a:p>
            <a:pPr lvl="1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en-US" altLang="zh-CN" sz="1600" dirty="0"/>
              <a:t> </a:t>
            </a:r>
            <a:r>
              <a:rPr lang="en-US" altLang="zh-CN" sz="1600" dirty="0" smtClean="0"/>
              <a:t>        master</a:t>
            </a:r>
            <a:r>
              <a:rPr lang="zh-CN" altLang="en-US" sz="1600" dirty="0"/>
              <a:t>端避免这一情况的出现可以通过拉低</a:t>
            </a:r>
            <a:r>
              <a:rPr lang="en-US" altLang="zh-CN" sz="1600" dirty="0" err="1"/>
              <a:t>req</a:t>
            </a:r>
            <a:r>
              <a:rPr lang="zh-CN" altLang="en-US" sz="1600" dirty="0" smtClean="0"/>
              <a:t>信号。</a:t>
            </a:r>
            <a:endParaRPr lang="en-US" altLang="zh-CN" sz="1600" dirty="0" smtClean="0"/>
          </a:p>
          <a:p>
            <a:pPr lvl="1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en-US" altLang="zh-CN" sz="1600" dirty="0"/>
              <a:t> </a:t>
            </a:r>
            <a:r>
              <a:rPr lang="en-US" altLang="zh-CN" sz="1600" dirty="0" smtClean="0"/>
              <a:t>        slave</a:t>
            </a:r>
            <a:r>
              <a:rPr lang="zh-CN" altLang="en-US" sz="1600" dirty="0"/>
              <a:t>避免这一情况的出现可以通过拉低</a:t>
            </a:r>
            <a:r>
              <a:rPr lang="en-US" altLang="zh-CN" sz="1600" dirty="0" err="1" smtClean="0"/>
              <a:t>addr_ok</a:t>
            </a:r>
            <a:endParaRPr lang="en-US" altLang="zh-CN" sz="16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75656" y="163346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3245155" y="13304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9769370"/>
              </p:ext>
            </p:extLst>
          </p:nvPr>
        </p:nvGraphicFramePr>
        <p:xfrm>
          <a:off x="3424824" y="976605"/>
          <a:ext cx="5718790" cy="53093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" name="Visio" r:id="rId3" imgW="4267225" imgH="3971803" progId="Visio.Drawing.15">
                  <p:embed/>
                </p:oleObj>
              </mc:Choice>
              <mc:Fallback>
                <p:oleObj name="Visio" r:id="rId3" imgW="4267225" imgH="3971803" progId="Visio.Drawing.15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4824" y="976605"/>
                        <a:ext cx="5718790" cy="53093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2509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5868144" y="6237312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zh-CN" sz="1000" dirty="0">
                <a:latin typeface="Myriad Pro" pitchFamily="34" charset="0"/>
                <a:ea typeface="宋体" panose="02010600030101010101" pitchFamily="2" charset="-122"/>
              </a:rPr>
              <a:t>page </a:t>
            </a:r>
            <a:fld id="{DEF6ED74-C208-48D5-8DB5-1FD5D1EF4798}" type="slidenum">
              <a:rPr lang="en-US" altLang="zh-CN" sz="1000" dirty="0">
                <a:latin typeface="Myriad Pro" pitchFamily="34" charset="0"/>
                <a:ea typeface="宋体" panose="02010600030101010101" pitchFamily="2" charset="-122"/>
              </a:rPr>
              <a:t>16</a:t>
            </a:fld>
            <a:endParaRPr lang="en-US" altLang="zh-CN" sz="1000" dirty="0">
              <a:latin typeface="Myriad Pro" pitchFamily="34" charset="0"/>
              <a:ea typeface="宋体" panose="02010600030101010101" pitchFamily="2" charset="-122"/>
            </a:endParaRPr>
          </a:p>
        </p:txBody>
      </p:sp>
      <p:sp>
        <p:nvSpPr>
          <p:cNvPr id="24577" name="矩形 1"/>
          <p:cNvSpPr/>
          <p:nvPr/>
        </p:nvSpPr>
        <p:spPr>
          <a:xfrm>
            <a:off x="215949" y="345908"/>
            <a:ext cx="5364163" cy="400110"/>
          </a:xfrm>
          <a:prstGeom prst="rect">
            <a:avLst/>
          </a:prstGeom>
          <a:noFill/>
          <a:ln>
            <a:noFill/>
            <a:miter/>
          </a:ln>
        </p:spPr>
        <p:txBody>
          <a:bodyPr vert="horz" wrap="square" lIns="75195" tIns="39101" rIns="75195" bIns="39101" numCol="1" anchor="b" anchorCtr="0" compatLnSpc="1"/>
          <a:lstStyle/>
          <a:p>
            <a:pPr eaLnBrk="0" hangingPunct="0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类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SRAM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接口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324544" y="936288"/>
            <a:ext cx="4104456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连续读写时序图</a:t>
            </a:r>
            <a:endParaRPr lang="en-US" altLang="zh-CN" u="sng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endParaRPr lang="en-US" altLang="zh-CN" u="sng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zh-CN" dirty="0"/>
              <a:t>当</a:t>
            </a:r>
            <a:r>
              <a:rPr lang="en-US" altLang="zh-CN" dirty="0" err="1"/>
              <a:t>addr_ok</a:t>
            </a:r>
            <a:r>
              <a:rPr lang="zh-CN" altLang="zh-CN" dirty="0"/>
              <a:t>和</a:t>
            </a:r>
            <a:r>
              <a:rPr lang="en-US" altLang="zh-CN" dirty="0" err="1"/>
              <a:t>data_ok</a:t>
            </a:r>
            <a:r>
              <a:rPr lang="zh-CN" altLang="zh-CN" dirty="0"/>
              <a:t>同时有效时，是针对不同请求的握手</a:t>
            </a:r>
            <a:endParaRPr lang="zh-CN" altLang="en-US" u="sng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27784" y="95456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6051620"/>
              </p:ext>
            </p:extLst>
          </p:nvPr>
        </p:nvGraphicFramePr>
        <p:xfrm>
          <a:off x="3276236" y="938044"/>
          <a:ext cx="5856676" cy="52827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Visio" r:id="rId4" imgW="4476699" imgH="4038476" progId="Visio.Drawing.15">
                  <p:embed/>
                </p:oleObj>
              </mc:Choice>
              <mc:Fallback>
                <p:oleObj name="Visio" r:id="rId4" imgW="4476699" imgH="403847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236" y="938044"/>
                        <a:ext cx="5856676" cy="52827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67586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剪去对角的矩形 2"/>
          <p:cNvSpPr/>
          <p:nvPr/>
        </p:nvSpPr>
        <p:spPr>
          <a:xfrm>
            <a:off x="1691680" y="1729150"/>
            <a:ext cx="5040000" cy="475714"/>
          </a:xfrm>
          <a:prstGeom prst="snip2DiagRect">
            <a:avLst>
              <a:gd name="adj1" fmla="val 29893"/>
              <a:gd name="adj2" fmla="val 0"/>
            </a:avLst>
          </a:prstGeom>
          <a:solidFill>
            <a:schemeClr val="bg1">
              <a:lumMod val="50000"/>
            </a:schemeClr>
          </a:solidFill>
          <a:ln w="9525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>
            <a:spAutoFit/>
          </a:bodyPr>
          <a:lstStyle/>
          <a:p>
            <a:pPr indent="304800" eaLnBrk="0" hangingPunct="0">
              <a:lnSpc>
                <a:spcPts val="1875"/>
              </a:lnSpc>
            </a:pPr>
            <a:r>
              <a:rPr lang="en-US" altLang="zh-CN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b6</a:t>
            </a:r>
            <a:r>
              <a:rPr lang="zh-CN" altLang="en-US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</a:t>
            </a:r>
            <a:endParaRPr lang="zh-CN" altLang="en-US" sz="2000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剪去对角的矩形 6"/>
          <p:cNvSpPr/>
          <p:nvPr/>
        </p:nvSpPr>
        <p:spPr>
          <a:xfrm>
            <a:off x="1691680" y="2521238"/>
            <a:ext cx="5040000" cy="475714"/>
          </a:xfrm>
          <a:prstGeom prst="snip2DiagRect">
            <a:avLst>
              <a:gd name="adj1" fmla="val 29893"/>
              <a:gd name="adj2" fmla="val 0"/>
            </a:avLst>
          </a:prstGeom>
          <a:solidFill>
            <a:schemeClr val="bg1">
              <a:lumMod val="50000"/>
            </a:schemeClr>
          </a:solidFill>
          <a:ln w="9525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>
            <a:spAutoFit/>
          </a:bodyPr>
          <a:lstStyle/>
          <a:p>
            <a:pPr indent="304800" eaLnBrk="0" hangingPunct="0">
              <a:lnSpc>
                <a:spcPts val="1875"/>
              </a:lnSpc>
            </a:pPr>
            <a:r>
              <a:rPr lang="zh-CN" altLang="en-US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握手的必要性</a:t>
            </a:r>
            <a:endParaRPr lang="zh-CN" altLang="en-US" sz="2000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剪去对角的矩形 3"/>
          <p:cNvSpPr/>
          <p:nvPr/>
        </p:nvSpPr>
        <p:spPr>
          <a:xfrm>
            <a:off x="1691680" y="3313326"/>
            <a:ext cx="5040000" cy="475714"/>
          </a:xfrm>
          <a:prstGeom prst="snip2DiagRect">
            <a:avLst>
              <a:gd name="adj1" fmla="val 29893"/>
              <a:gd name="adj2" fmla="val 0"/>
            </a:avLst>
          </a:prstGeom>
          <a:solidFill>
            <a:schemeClr val="bg1">
              <a:lumMod val="50000"/>
            </a:schemeClr>
          </a:solidFill>
          <a:ln w="9525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>
            <a:spAutoFit/>
          </a:bodyPr>
          <a:lstStyle/>
          <a:p>
            <a:pPr indent="304800" eaLnBrk="0" hangingPunct="0">
              <a:lnSpc>
                <a:spcPts val="1875"/>
              </a:lnSpc>
            </a:pPr>
            <a:r>
              <a:rPr lang="zh-CN" altLang="en-US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</a:t>
            </a:r>
            <a:r>
              <a:rPr lang="en-US" altLang="zh-CN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RAM</a:t>
            </a:r>
            <a:r>
              <a:rPr lang="zh-CN" altLang="en-US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endParaRPr lang="zh-CN" altLang="en-US" sz="2000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剪去对角的矩形 4"/>
          <p:cNvSpPr/>
          <p:nvPr/>
        </p:nvSpPr>
        <p:spPr>
          <a:xfrm>
            <a:off x="1705770" y="4105414"/>
            <a:ext cx="5040000" cy="475714"/>
          </a:xfrm>
          <a:prstGeom prst="snip2DiagRect">
            <a:avLst>
              <a:gd name="adj1" fmla="val 29893"/>
              <a:gd name="adj2" fmla="val 0"/>
            </a:avLst>
          </a:prstGeom>
          <a:solidFill>
            <a:srgbClr val="C00000"/>
          </a:solidFill>
          <a:ln w="9525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>
            <a:spAutoFit/>
          </a:bodyPr>
          <a:lstStyle/>
          <a:p>
            <a:pPr indent="304800" eaLnBrk="0" hangingPunct="0">
              <a:lnSpc>
                <a:spcPts val="1875"/>
              </a:lnSpc>
            </a:pPr>
            <a:r>
              <a:rPr lang="en-US" altLang="zh-CN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XI</a:t>
            </a:r>
            <a:r>
              <a:rPr lang="zh-CN" altLang="en-US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endParaRPr lang="zh-CN" altLang="en-US" sz="2000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剪去对角的矩形 5"/>
          <p:cNvSpPr/>
          <p:nvPr/>
        </p:nvSpPr>
        <p:spPr>
          <a:xfrm>
            <a:off x="1730959" y="4897502"/>
            <a:ext cx="5040000" cy="475714"/>
          </a:xfrm>
          <a:prstGeom prst="snip2DiagRect">
            <a:avLst>
              <a:gd name="adj1" fmla="val 29893"/>
              <a:gd name="adj2" fmla="val 0"/>
            </a:avLst>
          </a:prstGeom>
          <a:solidFill>
            <a:schemeClr val="bg1">
              <a:lumMod val="50000"/>
            </a:schemeClr>
          </a:solidFill>
          <a:ln w="9525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>
            <a:spAutoFit/>
          </a:bodyPr>
          <a:lstStyle/>
          <a:p>
            <a:pPr indent="304800" eaLnBrk="0" hangingPunct="0">
              <a:lnSpc>
                <a:spcPts val="1875"/>
              </a:lnSpc>
            </a:pPr>
            <a:r>
              <a:rPr lang="zh-CN" altLang="en-US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他</a:t>
            </a:r>
            <a:endParaRPr lang="zh-CN" altLang="en-US" sz="2000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5696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5868144" y="6237312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zh-CN" sz="1000" dirty="0">
                <a:latin typeface="Myriad Pro" pitchFamily="34" charset="0"/>
                <a:ea typeface="宋体" panose="02010600030101010101" pitchFamily="2" charset="-122"/>
              </a:rPr>
              <a:t>page </a:t>
            </a:r>
            <a:fld id="{DEF6ED74-C208-48D5-8DB5-1FD5D1EF4798}" type="slidenum">
              <a:rPr lang="en-US" altLang="zh-CN" sz="1000" dirty="0">
                <a:latin typeface="Myriad Pro" pitchFamily="34" charset="0"/>
                <a:ea typeface="宋体" panose="02010600030101010101" pitchFamily="2" charset="-122"/>
              </a:rPr>
              <a:t>18</a:t>
            </a:fld>
            <a:endParaRPr lang="en-US" altLang="zh-CN" sz="1000" dirty="0">
              <a:latin typeface="Myriad Pro" pitchFamily="34" charset="0"/>
              <a:ea typeface="宋体" panose="02010600030101010101" pitchFamily="2" charset="-122"/>
            </a:endParaRPr>
          </a:p>
        </p:txBody>
      </p:sp>
      <p:sp>
        <p:nvSpPr>
          <p:cNvPr id="24577" name="矩形 1"/>
          <p:cNvSpPr/>
          <p:nvPr/>
        </p:nvSpPr>
        <p:spPr>
          <a:xfrm>
            <a:off x="215949" y="345908"/>
            <a:ext cx="5364163" cy="400110"/>
          </a:xfrm>
          <a:prstGeom prst="rect">
            <a:avLst/>
          </a:prstGeom>
          <a:noFill/>
          <a:ln>
            <a:noFill/>
            <a:miter/>
          </a:ln>
        </p:spPr>
        <p:txBody>
          <a:bodyPr vert="horz" wrap="square" lIns="75195" tIns="39101" rIns="75195" bIns="39101" numCol="1" anchor="b" anchorCtr="0" compatLnSpc="1"/>
          <a:lstStyle/>
          <a:p>
            <a:pPr eaLnBrk="0" hangingPunct="0"/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AXI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接口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15949" y="1081767"/>
            <a:ext cx="8590280" cy="3877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en-US" altLang="zh-CN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MBA</a:t>
            </a: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总线中更高性能的总线接口</a:t>
            </a:r>
            <a:endParaRPr lang="en-US" altLang="zh-CN" u="sng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en-US" altLang="zh-CN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XI</a:t>
            </a: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主要特性</a:t>
            </a:r>
            <a:endParaRPr lang="en-US" altLang="zh-CN" u="sng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读操作，分为：地址传输和数据传输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写操作，分为：地址传输、数据传输和响应传输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读写操作完全分开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因而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XI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分为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通道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读操作占用两个，写操作占用另外三个通道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每个通道有自己的握手信号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74173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5868144" y="6237312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zh-CN" sz="1000" dirty="0">
                <a:latin typeface="Myriad Pro" pitchFamily="34" charset="0"/>
                <a:ea typeface="宋体" panose="02010600030101010101" pitchFamily="2" charset="-122"/>
              </a:rPr>
              <a:t>page </a:t>
            </a:r>
            <a:fld id="{DEF6ED74-C208-48D5-8DB5-1FD5D1EF4798}" type="slidenum">
              <a:rPr lang="en-US" altLang="zh-CN" sz="1000" dirty="0">
                <a:latin typeface="Myriad Pro" pitchFamily="34" charset="0"/>
                <a:ea typeface="宋体" panose="02010600030101010101" pitchFamily="2" charset="-122"/>
              </a:rPr>
              <a:t>19</a:t>
            </a:fld>
            <a:endParaRPr lang="en-US" altLang="zh-CN" sz="1000" dirty="0">
              <a:latin typeface="Myriad Pro" pitchFamily="34" charset="0"/>
              <a:ea typeface="宋体" panose="02010600030101010101" pitchFamily="2" charset="-122"/>
            </a:endParaRPr>
          </a:p>
        </p:txBody>
      </p:sp>
      <p:sp>
        <p:nvSpPr>
          <p:cNvPr id="24577" name="矩形 1"/>
          <p:cNvSpPr/>
          <p:nvPr/>
        </p:nvSpPr>
        <p:spPr>
          <a:xfrm>
            <a:off x="215949" y="345908"/>
            <a:ext cx="5364163" cy="400110"/>
          </a:xfrm>
          <a:prstGeom prst="rect">
            <a:avLst/>
          </a:prstGeom>
          <a:noFill/>
          <a:ln>
            <a:noFill/>
            <a:miter/>
          </a:ln>
        </p:spPr>
        <p:txBody>
          <a:bodyPr vert="horz" wrap="square" lIns="75195" tIns="39101" rIns="75195" bIns="39101" numCol="1" anchor="b" anchorCtr="0" compatLnSpc="1"/>
          <a:lstStyle/>
          <a:p>
            <a:pPr eaLnBrk="0" hangingPunct="0"/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AXI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接口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pic>
        <p:nvPicPr>
          <p:cNvPr id="6" name="内容占位符 4" descr="屏幕剪辑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32" y="1628800"/>
            <a:ext cx="8968464" cy="4235737"/>
          </a:xfrm>
        </p:spPr>
      </p:pic>
      <p:sp>
        <p:nvSpPr>
          <p:cNvPr id="8" name="矩形 7"/>
          <p:cNvSpPr/>
          <p:nvPr/>
        </p:nvSpPr>
        <p:spPr>
          <a:xfrm>
            <a:off x="86176" y="1052736"/>
            <a:ext cx="8590280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两个读通道</a:t>
            </a:r>
            <a:endParaRPr lang="en-US" altLang="zh-CN" u="sng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29630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剪去对角的矩形 2"/>
          <p:cNvSpPr/>
          <p:nvPr/>
        </p:nvSpPr>
        <p:spPr>
          <a:xfrm>
            <a:off x="1691680" y="1729150"/>
            <a:ext cx="5040000" cy="475714"/>
          </a:xfrm>
          <a:prstGeom prst="snip2DiagRect">
            <a:avLst>
              <a:gd name="adj1" fmla="val 29893"/>
              <a:gd name="adj2" fmla="val 0"/>
            </a:avLst>
          </a:prstGeom>
          <a:solidFill>
            <a:srgbClr val="C00000"/>
          </a:solidFill>
          <a:ln w="9525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>
            <a:spAutoFit/>
          </a:bodyPr>
          <a:lstStyle/>
          <a:p>
            <a:pPr indent="304800" eaLnBrk="0" hangingPunct="0">
              <a:lnSpc>
                <a:spcPts val="1875"/>
              </a:lnSpc>
            </a:pPr>
            <a:r>
              <a:rPr lang="en-US" altLang="zh-CN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b6</a:t>
            </a:r>
            <a:r>
              <a:rPr lang="zh-CN" altLang="en-US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</a:t>
            </a:r>
            <a:endParaRPr lang="zh-CN" altLang="en-US" sz="2000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剪去对角的矩形 6"/>
          <p:cNvSpPr/>
          <p:nvPr/>
        </p:nvSpPr>
        <p:spPr>
          <a:xfrm>
            <a:off x="1691680" y="2521238"/>
            <a:ext cx="5040000" cy="475714"/>
          </a:xfrm>
          <a:prstGeom prst="snip2DiagRect">
            <a:avLst>
              <a:gd name="adj1" fmla="val 29893"/>
              <a:gd name="adj2" fmla="val 0"/>
            </a:avLst>
          </a:prstGeom>
          <a:solidFill>
            <a:schemeClr val="bg1">
              <a:lumMod val="50000"/>
            </a:schemeClr>
          </a:solidFill>
          <a:ln w="9525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>
            <a:spAutoFit/>
          </a:bodyPr>
          <a:lstStyle/>
          <a:p>
            <a:pPr indent="304800" eaLnBrk="0" hangingPunct="0">
              <a:lnSpc>
                <a:spcPts val="1875"/>
              </a:lnSpc>
            </a:pPr>
            <a:r>
              <a:rPr lang="zh-CN" altLang="en-US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握手的必要性</a:t>
            </a:r>
            <a:endParaRPr lang="zh-CN" altLang="en-US" sz="2000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剪去对角的矩形 3"/>
          <p:cNvSpPr/>
          <p:nvPr/>
        </p:nvSpPr>
        <p:spPr>
          <a:xfrm>
            <a:off x="1691680" y="3313326"/>
            <a:ext cx="5040000" cy="475714"/>
          </a:xfrm>
          <a:prstGeom prst="snip2DiagRect">
            <a:avLst>
              <a:gd name="adj1" fmla="val 29893"/>
              <a:gd name="adj2" fmla="val 0"/>
            </a:avLst>
          </a:prstGeom>
          <a:solidFill>
            <a:schemeClr val="bg1">
              <a:lumMod val="50000"/>
            </a:schemeClr>
          </a:solidFill>
          <a:ln w="9525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>
            <a:spAutoFit/>
          </a:bodyPr>
          <a:lstStyle/>
          <a:p>
            <a:pPr indent="304800" eaLnBrk="0" hangingPunct="0">
              <a:lnSpc>
                <a:spcPts val="1875"/>
              </a:lnSpc>
            </a:pPr>
            <a:r>
              <a:rPr lang="zh-CN" altLang="en-US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</a:t>
            </a:r>
            <a:r>
              <a:rPr lang="en-US" altLang="zh-CN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RAM</a:t>
            </a:r>
            <a:r>
              <a:rPr lang="zh-CN" altLang="en-US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endParaRPr lang="zh-CN" altLang="en-US" sz="2000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剪去对角的矩形 4"/>
          <p:cNvSpPr/>
          <p:nvPr/>
        </p:nvSpPr>
        <p:spPr>
          <a:xfrm>
            <a:off x="1705770" y="4105414"/>
            <a:ext cx="5040000" cy="475714"/>
          </a:xfrm>
          <a:prstGeom prst="snip2DiagRect">
            <a:avLst>
              <a:gd name="adj1" fmla="val 29893"/>
              <a:gd name="adj2" fmla="val 0"/>
            </a:avLst>
          </a:prstGeom>
          <a:solidFill>
            <a:schemeClr val="bg1">
              <a:lumMod val="50000"/>
            </a:schemeClr>
          </a:solidFill>
          <a:ln w="9525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>
            <a:spAutoFit/>
          </a:bodyPr>
          <a:lstStyle/>
          <a:p>
            <a:pPr indent="304800" eaLnBrk="0" hangingPunct="0">
              <a:lnSpc>
                <a:spcPts val="1875"/>
              </a:lnSpc>
            </a:pPr>
            <a:r>
              <a:rPr lang="en-US" altLang="zh-CN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XI</a:t>
            </a:r>
            <a:r>
              <a:rPr lang="zh-CN" altLang="en-US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endParaRPr lang="zh-CN" altLang="en-US" sz="2000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剪去对角的矩形 5"/>
          <p:cNvSpPr/>
          <p:nvPr/>
        </p:nvSpPr>
        <p:spPr>
          <a:xfrm>
            <a:off x="1730959" y="4897502"/>
            <a:ext cx="5040000" cy="475714"/>
          </a:xfrm>
          <a:prstGeom prst="snip2DiagRect">
            <a:avLst>
              <a:gd name="adj1" fmla="val 29893"/>
              <a:gd name="adj2" fmla="val 0"/>
            </a:avLst>
          </a:prstGeom>
          <a:solidFill>
            <a:schemeClr val="bg1">
              <a:lumMod val="50000"/>
            </a:schemeClr>
          </a:solidFill>
          <a:ln w="9525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>
            <a:spAutoFit/>
          </a:bodyPr>
          <a:lstStyle/>
          <a:p>
            <a:pPr indent="304800" eaLnBrk="0" hangingPunct="0">
              <a:lnSpc>
                <a:spcPts val="1875"/>
              </a:lnSpc>
            </a:pPr>
            <a:r>
              <a:rPr lang="zh-CN" altLang="en-US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他</a:t>
            </a:r>
            <a:endParaRPr lang="zh-CN" altLang="en-US" sz="2000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3815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5868144" y="6237312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zh-CN" sz="1000" dirty="0">
                <a:latin typeface="Myriad Pro" pitchFamily="34" charset="0"/>
                <a:ea typeface="宋体" panose="02010600030101010101" pitchFamily="2" charset="-122"/>
              </a:rPr>
              <a:t>page </a:t>
            </a:r>
            <a:fld id="{DEF6ED74-C208-48D5-8DB5-1FD5D1EF4798}" type="slidenum">
              <a:rPr lang="en-US" altLang="zh-CN" sz="1000" dirty="0">
                <a:latin typeface="Myriad Pro" pitchFamily="34" charset="0"/>
                <a:ea typeface="宋体" panose="02010600030101010101" pitchFamily="2" charset="-122"/>
              </a:rPr>
              <a:t>20</a:t>
            </a:fld>
            <a:endParaRPr lang="en-US" altLang="zh-CN" sz="1000" dirty="0">
              <a:latin typeface="Myriad Pro" pitchFamily="34" charset="0"/>
              <a:ea typeface="宋体" panose="02010600030101010101" pitchFamily="2" charset="-122"/>
            </a:endParaRPr>
          </a:p>
        </p:txBody>
      </p:sp>
      <p:sp>
        <p:nvSpPr>
          <p:cNvPr id="24577" name="矩形 1"/>
          <p:cNvSpPr/>
          <p:nvPr/>
        </p:nvSpPr>
        <p:spPr>
          <a:xfrm>
            <a:off x="215949" y="345908"/>
            <a:ext cx="5364163" cy="400110"/>
          </a:xfrm>
          <a:prstGeom prst="rect">
            <a:avLst/>
          </a:prstGeom>
          <a:noFill/>
          <a:ln>
            <a:noFill/>
            <a:miter/>
          </a:ln>
        </p:spPr>
        <p:txBody>
          <a:bodyPr vert="horz" wrap="square" lIns="75195" tIns="39101" rIns="75195" bIns="39101" numCol="1" anchor="b" anchorCtr="0" compatLnSpc="1"/>
          <a:lstStyle/>
          <a:p>
            <a:pPr eaLnBrk="0" hangingPunct="0"/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AXI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接口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6176" y="1052736"/>
            <a:ext cx="8590280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三</a:t>
            </a: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zh-CN" altLang="en-US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写</a:t>
            </a: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道</a:t>
            </a:r>
            <a:endParaRPr lang="en-US" altLang="zh-CN" u="sng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内容占位符 4" descr="屏幕剪辑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248967" y="1634383"/>
            <a:ext cx="6563393" cy="45309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20091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5868144" y="6237312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zh-CN" sz="1000" dirty="0">
                <a:latin typeface="Myriad Pro" pitchFamily="34" charset="0"/>
                <a:ea typeface="宋体" panose="02010600030101010101" pitchFamily="2" charset="-122"/>
              </a:rPr>
              <a:t>page </a:t>
            </a:r>
            <a:fld id="{DEF6ED74-C208-48D5-8DB5-1FD5D1EF4798}" type="slidenum">
              <a:rPr lang="en-US" altLang="zh-CN" sz="1000" dirty="0">
                <a:latin typeface="Myriad Pro" pitchFamily="34" charset="0"/>
                <a:ea typeface="宋体" panose="02010600030101010101" pitchFamily="2" charset="-122"/>
              </a:rPr>
              <a:t>21</a:t>
            </a:fld>
            <a:endParaRPr lang="en-US" altLang="zh-CN" sz="1000" dirty="0">
              <a:latin typeface="Myriad Pro" pitchFamily="34" charset="0"/>
              <a:ea typeface="宋体" panose="02010600030101010101" pitchFamily="2" charset="-122"/>
            </a:endParaRPr>
          </a:p>
        </p:txBody>
      </p:sp>
      <p:sp>
        <p:nvSpPr>
          <p:cNvPr id="24577" name="矩形 1"/>
          <p:cNvSpPr/>
          <p:nvPr/>
        </p:nvSpPr>
        <p:spPr>
          <a:xfrm>
            <a:off x="215949" y="345908"/>
            <a:ext cx="5364163" cy="400110"/>
          </a:xfrm>
          <a:prstGeom prst="rect">
            <a:avLst/>
          </a:prstGeom>
          <a:noFill/>
          <a:ln>
            <a:noFill/>
            <a:miter/>
          </a:ln>
        </p:spPr>
        <p:txBody>
          <a:bodyPr vert="horz" wrap="square" lIns="75195" tIns="39101" rIns="75195" bIns="39101" numCol="1" anchor="b" anchorCtr="0" compatLnSpc="1"/>
          <a:lstStyle/>
          <a:p>
            <a:pPr eaLnBrk="0" hangingPunct="0"/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AXI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接口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/>
          </p:nvPr>
        </p:nvGraphicFramePr>
        <p:xfrm>
          <a:off x="728936" y="2477864"/>
          <a:ext cx="7731496" cy="3327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06760"/>
                <a:gridCol w="765447"/>
                <a:gridCol w="1754833"/>
                <a:gridCol w="4104456"/>
              </a:tblGrid>
              <a:tr h="221743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名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宽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方向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描述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/>
                        <a:t>aclk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—&gt;</a:t>
                      </a:r>
                      <a:r>
                        <a:rPr lang="en-US" altLang="zh-CN" dirty="0" err="1" smtClean="0"/>
                        <a:t>mster</a:t>
                      </a:r>
                      <a:r>
                        <a:rPr lang="en-US" altLang="zh-CN" dirty="0" smtClean="0"/>
                        <a:t>/slav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dirty="0" smtClean="0"/>
                        <a:t>时钟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/>
                        <a:t>hreset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—&gt;</a:t>
                      </a:r>
                      <a:r>
                        <a:rPr lang="en-US" altLang="zh-CN" dirty="0" err="1" smtClean="0"/>
                        <a:t>mster</a:t>
                      </a:r>
                      <a:r>
                        <a:rPr lang="en-US" altLang="zh-CN" dirty="0" smtClean="0"/>
                        <a:t>/slav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dirty="0" smtClean="0"/>
                        <a:t>复位信号，低电平有效</a:t>
                      </a:r>
                      <a:endParaRPr lang="zh-CN" altLang="en-US" dirty="0"/>
                    </a:p>
                  </a:txBody>
                  <a:tcPr/>
                </a:tc>
              </a:tr>
              <a:tr h="332720">
                <a:tc gridSpan="4">
                  <a:txBody>
                    <a:bodyPr/>
                    <a:lstStyle/>
                    <a:p>
                      <a:pPr algn="l"/>
                      <a:r>
                        <a:rPr lang="zh-CN" altLang="en-US" dirty="0" smtClean="0"/>
                        <a:t>读地址握手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l"/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/>
                        <a:t>arvali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—&gt;slav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dirty="0" smtClean="0"/>
                        <a:t>读请求地址有效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/>
                        <a:t>arready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—&gt;maste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dirty="0" smtClean="0"/>
                        <a:t>从设备准备好，已接受读地址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 gridSpan="4">
                  <a:txBody>
                    <a:bodyPr/>
                    <a:lstStyle/>
                    <a:p>
                      <a:pPr algn="l"/>
                      <a:r>
                        <a:rPr lang="zh-CN" altLang="en-US" dirty="0" smtClean="0"/>
                        <a:t>读数据握手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l"/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/>
                        <a:t>rvali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—&gt;mater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dirty="0" smtClean="0"/>
                        <a:t>从设备返回数据，读数据有效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/>
                        <a:t>rready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—&gt;slave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dirty="0" smtClean="0"/>
                        <a:t>主设备准备好，已接受返回的读数据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215949" y="1052736"/>
            <a:ext cx="8590280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en-US" altLang="zh-CN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XI</a:t>
            </a: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接口信号：写地址以</a:t>
            </a:r>
            <a:r>
              <a:rPr lang="en-US" altLang="zh-CN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w</a:t>
            </a: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开头，写数据以</a:t>
            </a:r>
            <a:r>
              <a:rPr lang="en-US" altLang="zh-CN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</a:t>
            </a: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开头，写响应以</a:t>
            </a:r>
            <a:r>
              <a:rPr lang="en-US" altLang="zh-CN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开头</a:t>
            </a:r>
            <a:endParaRPr lang="en-US" altLang="zh-CN" u="sng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</a:t>
            </a: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读地址以</a:t>
            </a:r>
            <a:r>
              <a:rPr lang="en-US" altLang="zh-CN" u="sng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r</a:t>
            </a: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开头， 读数据以</a:t>
            </a:r>
            <a:r>
              <a:rPr lang="en-US" altLang="zh-CN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开头</a:t>
            </a:r>
            <a:endParaRPr lang="en-US" altLang="zh-CN" u="sng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钟复位 与 握手信号</a:t>
            </a:r>
            <a:endParaRPr lang="en-US" altLang="zh-CN" u="sng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20732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5868144" y="6237312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zh-CN" sz="1000" dirty="0">
                <a:latin typeface="Myriad Pro" pitchFamily="34" charset="0"/>
                <a:ea typeface="宋体" panose="02010600030101010101" pitchFamily="2" charset="-122"/>
              </a:rPr>
              <a:t>page </a:t>
            </a:r>
            <a:fld id="{DEF6ED74-C208-48D5-8DB5-1FD5D1EF4798}" type="slidenum">
              <a:rPr lang="en-US" altLang="zh-CN" sz="1000" dirty="0">
                <a:latin typeface="Myriad Pro" pitchFamily="34" charset="0"/>
                <a:ea typeface="宋体" panose="02010600030101010101" pitchFamily="2" charset="-122"/>
              </a:rPr>
              <a:t>22</a:t>
            </a:fld>
            <a:endParaRPr lang="en-US" altLang="zh-CN" sz="1000" dirty="0">
              <a:latin typeface="Myriad Pro" pitchFamily="34" charset="0"/>
              <a:ea typeface="宋体" panose="02010600030101010101" pitchFamily="2" charset="-122"/>
            </a:endParaRPr>
          </a:p>
        </p:txBody>
      </p:sp>
      <p:sp>
        <p:nvSpPr>
          <p:cNvPr id="24577" name="矩形 1"/>
          <p:cNvSpPr/>
          <p:nvPr/>
        </p:nvSpPr>
        <p:spPr>
          <a:xfrm>
            <a:off x="215949" y="345908"/>
            <a:ext cx="5364163" cy="400110"/>
          </a:xfrm>
          <a:prstGeom prst="rect">
            <a:avLst/>
          </a:prstGeom>
          <a:noFill/>
          <a:ln>
            <a:noFill/>
            <a:miter/>
          </a:ln>
        </p:spPr>
        <p:txBody>
          <a:bodyPr vert="horz" wrap="square" lIns="75195" tIns="39101" rIns="75195" bIns="39101" numCol="1" anchor="b" anchorCtr="0" compatLnSpc="1"/>
          <a:lstStyle/>
          <a:p>
            <a:pPr eaLnBrk="0" hangingPunct="0"/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AXI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接口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/>
          </p:nvPr>
        </p:nvGraphicFramePr>
        <p:xfrm>
          <a:off x="755576" y="1772816"/>
          <a:ext cx="7731496" cy="3698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06760"/>
                <a:gridCol w="765447"/>
                <a:gridCol w="1754833"/>
                <a:gridCol w="4104456"/>
              </a:tblGrid>
              <a:tr h="221743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名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宽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方向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描述</a:t>
                      </a:r>
                      <a:endParaRPr lang="zh-CN" altLang="en-US" dirty="0"/>
                    </a:p>
                  </a:txBody>
                  <a:tcPr/>
                </a:tc>
              </a:tr>
              <a:tr h="332720">
                <a:tc gridSpan="4">
                  <a:txBody>
                    <a:bodyPr/>
                    <a:lstStyle/>
                    <a:p>
                      <a:pPr algn="l"/>
                      <a:r>
                        <a:rPr lang="zh-CN" altLang="en-US" dirty="0" smtClean="0"/>
                        <a:t>写地址握手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l"/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/>
                        <a:t>awvali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—&gt;slav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dirty="0" smtClean="0"/>
                        <a:t>写请求地址有效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/>
                        <a:t>awready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—&gt;maste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dirty="0" smtClean="0"/>
                        <a:t>从设备准备好，已接受写地址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 gridSpan="4">
                  <a:txBody>
                    <a:bodyPr/>
                    <a:lstStyle/>
                    <a:p>
                      <a:pPr algn="l"/>
                      <a:r>
                        <a:rPr lang="zh-CN" altLang="en-US" dirty="0" smtClean="0"/>
                        <a:t>写数据握手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l"/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/>
                        <a:t>wvali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—&gt;slav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dirty="0" smtClean="0"/>
                        <a:t>写数据有效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/>
                        <a:t>wready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—&gt;maste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dirty="0" smtClean="0"/>
                        <a:t>从设备准备好，已接受写数据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 gridSpan="4">
                  <a:txBody>
                    <a:bodyPr/>
                    <a:lstStyle/>
                    <a:p>
                      <a:pPr algn="l"/>
                      <a:r>
                        <a:rPr lang="zh-CN" altLang="en-US" dirty="0" smtClean="0"/>
                        <a:t>写响应握手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l"/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/>
                        <a:t>bvali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—&gt;maste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dirty="0" smtClean="0"/>
                        <a:t>从设备回应写结果，写回应有效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bready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—&gt;slav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dirty="0" smtClean="0"/>
                        <a:t>主设备准备好，已接受写回应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215949" y="1052736"/>
            <a:ext cx="8590280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钟复位 与 握手信号</a:t>
            </a:r>
            <a:r>
              <a:rPr lang="en-US" altLang="zh-CN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续</a:t>
            </a:r>
            <a:r>
              <a:rPr lang="en-US" altLang="zh-CN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403688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5868144" y="6237312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zh-CN" sz="1000" dirty="0">
                <a:latin typeface="Myriad Pro" pitchFamily="34" charset="0"/>
                <a:ea typeface="宋体" panose="02010600030101010101" pitchFamily="2" charset="-122"/>
              </a:rPr>
              <a:t>page </a:t>
            </a:r>
            <a:fld id="{DEF6ED74-C208-48D5-8DB5-1FD5D1EF4798}" type="slidenum">
              <a:rPr lang="en-US" altLang="zh-CN" sz="1000" dirty="0">
                <a:latin typeface="Myriad Pro" pitchFamily="34" charset="0"/>
                <a:ea typeface="宋体" panose="02010600030101010101" pitchFamily="2" charset="-122"/>
              </a:rPr>
              <a:t>23</a:t>
            </a:fld>
            <a:endParaRPr lang="en-US" altLang="zh-CN" sz="1000" dirty="0">
              <a:latin typeface="Myriad Pro" pitchFamily="34" charset="0"/>
              <a:ea typeface="宋体" panose="02010600030101010101" pitchFamily="2" charset="-122"/>
            </a:endParaRPr>
          </a:p>
        </p:txBody>
      </p:sp>
      <p:sp>
        <p:nvSpPr>
          <p:cNvPr id="24577" name="矩形 1"/>
          <p:cNvSpPr/>
          <p:nvPr/>
        </p:nvSpPr>
        <p:spPr>
          <a:xfrm>
            <a:off x="215949" y="345908"/>
            <a:ext cx="5364163" cy="400110"/>
          </a:xfrm>
          <a:prstGeom prst="rect">
            <a:avLst/>
          </a:prstGeom>
          <a:noFill/>
          <a:ln>
            <a:noFill/>
            <a:miter/>
          </a:ln>
        </p:spPr>
        <p:txBody>
          <a:bodyPr vert="horz" wrap="square" lIns="75195" tIns="39101" rIns="75195" bIns="39101" numCol="1" anchor="b" anchorCtr="0" compatLnSpc="1"/>
          <a:lstStyle/>
          <a:p>
            <a:pPr eaLnBrk="0" hangingPunct="0"/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AXI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接口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15949" y="1052736"/>
            <a:ext cx="8590280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握手信号</a:t>
            </a:r>
            <a:endParaRPr lang="en-US" altLang="zh-CN" u="sng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95736" y="4007541"/>
            <a:ext cx="4200525" cy="193357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11089" y="1625371"/>
            <a:ext cx="4057650" cy="208597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1552" y="1625371"/>
            <a:ext cx="4219575" cy="2047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4273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5868144" y="6237312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zh-CN" sz="1000" dirty="0">
                <a:latin typeface="Myriad Pro" pitchFamily="34" charset="0"/>
                <a:ea typeface="宋体" panose="02010600030101010101" pitchFamily="2" charset="-122"/>
              </a:rPr>
              <a:t>page </a:t>
            </a:r>
            <a:fld id="{DEF6ED74-C208-48D5-8DB5-1FD5D1EF4798}" type="slidenum">
              <a:rPr lang="en-US" altLang="zh-CN" sz="1000" dirty="0">
                <a:latin typeface="Myriad Pro" pitchFamily="34" charset="0"/>
                <a:ea typeface="宋体" panose="02010600030101010101" pitchFamily="2" charset="-122"/>
              </a:rPr>
              <a:t>24</a:t>
            </a:fld>
            <a:endParaRPr lang="en-US" altLang="zh-CN" sz="1000" dirty="0">
              <a:latin typeface="Myriad Pro" pitchFamily="34" charset="0"/>
              <a:ea typeface="宋体" panose="02010600030101010101" pitchFamily="2" charset="-122"/>
            </a:endParaRPr>
          </a:p>
        </p:txBody>
      </p:sp>
      <p:sp>
        <p:nvSpPr>
          <p:cNvPr id="24577" name="矩形 1"/>
          <p:cNvSpPr/>
          <p:nvPr/>
        </p:nvSpPr>
        <p:spPr>
          <a:xfrm>
            <a:off x="215949" y="345908"/>
            <a:ext cx="5364163" cy="400110"/>
          </a:xfrm>
          <a:prstGeom prst="rect">
            <a:avLst/>
          </a:prstGeom>
          <a:noFill/>
          <a:ln>
            <a:noFill/>
            <a:miter/>
          </a:ln>
        </p:spPr>
        <p:txBody>
          <a:bodyPr vert="horz" wrap="square" lIns="75195" tIns="39101" rIns="75195" bIns="39101" numCol="1" anchor="b" anchorCtr="0" compatLnSpc="1"/>
          <a:lstStyle/>
          <a:p>
            <a:pPr eaLnBrk="0" hangingPunct="0"/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AXI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接口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15949" y="1052736"/>
            <a:ext cx="8590280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读</a:t>
            </a:r>
            <a:r>
              <a:rPr lang="zh-CN" altLang="en-US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道</a:t>
            </a: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握手依赖关系</a:t>
            </a:r>
            <a:endParaRPr lang="en-US" altLang="zh-CN" u="sng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763688" y="1511644"/>
            <a:ext cx="5328592" cy="195982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215949" y="3429000"/>
            <a:ext cx="8590280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写通道握手依赖关系</a:t>
            </a:r>
            <a:endParaRPr lang="en-US" altLang="zh-CN" u="sng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75656" y="4005064"/>
            <a:ext cx="6237000" cy="1872208"/>
          </a:xfrm>
          <a:prstGeom prst="rect">
            <a:avLst/>
          </a:prstGeom>
        </p:spPr>
      </p:pic>
      <p:cxnSp>
        <p:nvCxnSpPr>
          <p:cNvPr id="7" name="直接箭头连接符 6"/>
          <p:cNvCxnSpPr/>
          <p:nvPr/>
        </p:nvCxnSpPr>
        <p:spPr>
          <a:xfrm>
            <a:off x="7712656" y="1696310"/>
            <a:ext cx="693440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8388424" y="1511644"/>
            <a:ext cx="6747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可选</a:t>
            </a:r>
            <a:endParaRPr lang="zh-CN" altLang="en-US" dirty="0"/>
          </a:p>
        </p:txBody>
      </p:sp>
      <p:cxnSp>
        <p:nvCxnSpPr>
          <p:cNvPr id="14" name="直接箭头连接符 13"/>
          <p:cNvCxnSpPr/>
          <p:nvPr/>
        </p:nvCxnSpPr>
        <p:spPr>
          <a:xfrm>
            <a:off x="8316416" y="2020198"/>
            <a:ext cx="89680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8388424" y="1835532"/>
            <a:ext cx="6747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必须</a:t>
            </a:r>
          </a:p>
        </p:txBody>
      </p:sp>
      <p:cxnSp>
        <p:nvCxnSpPr>
          <p:cNvPr id="17" name="直接箭头连接符 16"/>
          <p:cNvCxnSpPr/>
          <p:nvPr/>
        </p:nvCxnSpPr>
        <p:spPr>
          <a:xfrm>
            <a:off x="7712656" y="2020198"/>
            <a:ext cx="603760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26877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5868144" y="6237312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zh-CN" sz="1000" dirty="0">
                <a:latin typeface="Myriad Pro" pitchFamily="34" charset="0"/>
                <a:ea typeface="宋体" panose="02010600030101010101" pitchFamily="2" charset="-122"/>
              </a:rPr>
              <a:t>page </a:t>
            </a:r>
            <a:fld id="{DEF6ED74-C208-48D5-8DB5-1FD5D1EF4798}" type="slidenum">
              <a:rPr lang="en-US" altLang="zh-CN" sz="1000" dirty="0">
                <a:latin typeface="Myriad Pro" pitchFamily="34" charset="0"/>
                <a:ea typeface="宋体" panose="02010600030101010101" pitchFamily="2" charset="-122"/>
              </a:rPr>
              <a:t>25</a:t>
            </a:fld>
            <a:endParaRPr lang="en-US" altLang="zh-CN" sz="1000" dirty="0">
              <a:latin typeface="Myriad Pro" pitchFamily="34" charset="0"/>
              <a:ea typeface="宋体" panose="02010600030101010101" pitchFamily="2" charset="-122"/>
            </a:endParaRPr>
          </a:p>
        </p:txBody>
      </p:sp>
      <p:sp>
        <p:nvSpPr>
          <p:cNvPr id="24577" name="矩形 1"/>
          <p:cNvSpPr/>
          <p:nvPr/>
        </p:nvSpPr>
        <p:spPr>
          <a:xfrm>
            <a:off x="215949" y="345908"/>
            <a:ext cx="5364163" cy="400110"/>
          </a:xfrm>
          <a:prstGeom prst="rect">
            <a:avLst/>
          </a:prstGeom>
          <a:noFill/>
          <a:ln>
            <a:noFill/>
            <a:miter/>
          </a:ln>
        </p:spPr>
        <p:txBody>
          <a:bodyPr vert="horz" wrap="square" lIns="75195" tIns="39101" rIns="75195" bIns="39101" numCol="1" anchor="b" anchorCtr="0" compatLnSpc="1"/>
          <a:lstStyle/>
          <a:p>
            <a:pPr eaLnBrk="0" hangingPunct="0"/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AXI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接口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15949" y="1052736"/>
            <a:ext cx="8590280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读操作时序</a:t>
            </a:r>
            <a:endParaRPr lang="en-US" altLang="zh-CN" u="sng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内容占位符 4" descr="屏幕剪辑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1937668"/>
            <a:ext cx="8477391" cy="3507556"/>
          </a:xfrm>
        </p:spPr>
      </p:pic>
    </p:spTree>
    <p:extLst>
      <p:ext uri="{BB962C8B-B14F-4D97-AF65-F5344CB8AC3E}">
        <p14:creationId xmlns:p14="http://schemas.microsoft.com/office/powerpoint/2010/main" val="1357160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5868144" y="6237312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zh-CN" sz="1000" dirty="0">
                <a:latin typeface="Myriad Pro" pitchFamily="34" charset="0"/>
                <a:ea typeface="宋体" panose="02010600030101010101" pitchFamily="2" charset="-122"/>
              </a:rPr>
              <a:t>page </a:t>
            </a:r>
            <a:fld id="{DEF6ED74-C208-48D5-8DB5-1FD5D1EF4798}" type="slidenum">
              <a:rPr lang="en-US" altLang="zh-CN" sz="1000" dirty="0">
                <a:latin typeface="Myriad Pro" pitchFamily="34" charset="0"/>
                <a:ea typeface="宋体" panose="02010600030101010101" pitchFamily="2" charset="-122"/>
              </a:rPr>
              <a:t>26</a:t>
            </a:fld>
            <a:endParaRPr lang="en-US" altLang="zh-CN" sz="1000" dirty="0">
              <a:latin typeface="Myriad Pro" pitchFamily="34" charset="0"/>
              <a:ea typeface="宋体" panose="02010600030101010101" pitchFamily="2" charset="-122"/>
            </a:endParaRPr>
          </a:p>
        </p:txBody>
      </p:sp>
      <p:sp>
        <p:nvSpPr>
          <p:cNvPr id="24577" name="矩形 1"/>
          <p:cNvSpPr/>
          <p:nvPr/>
        </p:nvSpPr>
        <p:spPr>
          <a:xfrm>
            <a:off x="215949" y="345908"/>
            <a:ext cx="5364163" cy="400110"/>
          </a:xfrm>
          <a:prstGeom prst="rect">
            <a:avLst/>
          </a:prstGeom>
          <a:noFill/>
          <a:ln>
            <a:noFill/>
            <a:miter/>
          </a:ln>
        </p:spPr>
        <p:txBody>
          <a:bodyPr vert="horz" wrap="square" lIns="75195" tIns="39101" rIns="75195" bIns="39101" numCol="1" anchor="b" anchorCtr="0" compatLnSpc="1"/>
          <a:lstStyle/>
          <a:p>
            <a:pPr eaLnBrk="0" hangingPunct="0"/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AXI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接口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15949" y="1052736"/>
            <a:ext cx="859028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写</a:t>
            </a: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操作时序</a:t>
            </a:r>
            <a:endParaRPr lang="en-US" altLang="zh-CN" u="sng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内容占位符 4" descr="屏幕剪辑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1772816"/>
            <a:ext cx="7936667" cy="4422794"/>
          </a:xfrm>
        </p:spPr>
      </p:pic>
    </p:spTree>
    <p:extLst>
      <p:ext uri="{BB962C8B-B14F-4D97-AF65-F5344CB8AC3E}">
        <p14:creationId xmlns:p14="http://schemas.microsoft.com/office/powerpoint/2010/main" val="1463263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5868144" y="6237312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zh-CN" sz="1000" dirty="0">
                <a:latin typeface="Myriad Pro" pitchFamily="34" charset="0"/>
                <a:ea typeface="宋体" panose="02010600030101010101" pitchFamily="2" charset="-122"/>
              </a:rPr>
              <a:t>page </a:t>
            </a:r>
            <a:fld id="{DEF6ED74-C208-48D5-8DB5-1FD5D1EF4798}" type="slidenum">
              <a:rPr lang="en-US" altLang="zh-CN" sz="1000" dirty="0">
                <a:latin typeface="Myriad Pro" pitchFamily="34" charset="0"/>
                <a:ea typeface="宋体" panose="02010600030101010101" pitchFamily="2" charset="-122"/>
              </a:rPr>
              <a:t>27</a:t>
            </a:fld>
            <a:endParaRPr lang="en-US" altLang="zh-CN" sz="1000" dirty="0">
              <a:latin typeface="Myriad Pro" pitchFamily="34" charset="0"/>
              <a:ea typeface="宋体" panose="02010600030101010101" pitchFamily="2" charset="-122"/>
            </a:endParaRPr>
          </a:p>
        </p:txBody>
      </p:sp>
      <p:sp>
        <p:nvSpPr>
          <p:cNvPr id="24577" name="矩形 1"/>
          <p:cNvSpPr/>
          <p:nvPr/>
        </p:nvSpPr>
        <p:spPr>
          <a:xfrm>
            <a:off x="215949" y="345908"/>
            <a:ext cx="5364163" cy="400110"/>
          </a:xfrm>
          <a:prstGeom prst="rect">
            <a:avLst/>
          </a:prstGeom>
          <a:noFill/>
          <a:ln>
            <a:noFill/>
            <a:miter/>
          </a:ln>
        </p:spPr>
        <p:txBody>
          <a:bodyPr vert="horz" wrap="square" lIns="75195" tIns="39101" rIns="75195" bIns="39101" numCol="1" anchor="b" anchorCtr="0" compatLnSpc="1"/>
          <a:lstStyle/>
          <a:p>
            <a:pPr eaLnBrk="0" hangingPunct="0"/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AXI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接口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1383786"/>
            <a:ext cx="7724083" cy="4188630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-19025" y="835448"/>
            <a:ext cx="859028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红色为重点关注，黑色有固定值</a:t>
            </a:r>
            <a:endParaRPr lang="en-US" altLang="zh-CN" u="sng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83638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5868144" y="6237312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zh-CN" sz="1000" dirty="0">
                <a:latin typeface="Myriad Pro" pitchFamily="34" charset="0"/>
                <a:ea typeface="宋体" panose="02010600030101010101" pitchFamily="2" charset="-122"/>
              </a:rPr>
              <a:t>page </a:t>
            </a:r>
            <a:fld id="{DEF6ED74-C208-48D5-8DB5-1FD5D1EF4798}" type="slidenum">
              <a:rPr lang="en-US" altLang="zh-CN" sz="1000" dirty="0">
                <a:latin typeface="Myriad Pro" pitchFamily="34" charset="0"/>
                <a:ea typeface="宋体" panose="02010600030101010101" pitchFamily="2" charset="-122"/>
              </a:rPr>
              <a:t>28</a:t>
            </a:fld>
            <a:endParaRPr lang="en-US" altLang="zh-CN" sz="1000" dirty="0">
              <a:latin typeface="Myriad Pro" pitchFamily="34" charset="0"/>
              <a:ea typeface="宋体" panose="02010600030101010101" pitchFamily="2" charset="-122"/>
            </a:endParaRPr>
          </a:p>
        </p:txBody>
      </p:sp>
      <p:sp>
        <p:nvSpPr>
          <p:cNvPr id="24577" name="矩形 1"/>
          <p:cNvSpPr/>
          <p:nvPr/>
        </p:nvSpPr>
        <p:spPr>
          <a:xfrm>
            <a:off x="215949" y="345908"/>
            <a:ext cx="5364163" cy="400110"/>
          </a:xfrm>
          <a:prstGeom prst="rect">
            <a:avLst/>
          </a:prstGeom>
          <a:noFill/>
          <a:ln>
            <a:noFill/>
            <a:miter/>
          </a:ln>
        </p:spPr>
        <p:txBody>
          <a:bodyPr vert="horz" wrap="square" lIns="75195" tIns="39101" rIns="75195" bIns="39101" numCol="1" anchor="b" anchorCtr="0" compatLnSpc="1"/>
          <a:lstStyle/>
          <a:p>
            <a:pPr eaLnBrk="0" hangingPunct="0"/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AXI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接口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-19025" y="835448"/>
            <a:ext cx="859028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红色为重点关注，黑色有固定值</a:t>
            </a:r>
            <a:endParaRPr lang="en-US" altLang="zh-CN" u="sng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0944" y="1274016"/>
            <a:ext cx="7200800" cy="5106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6690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剪去对角的矩形 2"/>
          <p:cNvSpPr/>
          <p:nvPr/>
        </p:nvSpPr>
        <p:spPr>
          <a:xfrm>
            <a:off x="1691680" y="1729150"/>
            <a:ext cx="5040000" cy="475714"/>
          </a:xfrm>
          <a:prstGeom prst="snip2DiagRect">
            <a:avLst>
              <a:gd name="adj1" fmla="val 29893"/>
              <a:gd name="adj2" fmla="val 0"/>
            </a:avLst>
          </a:prstGeom>
          <a:solidFill>
            <a:schemeClr val="bg1">
              <a:lumMod val="50000"/>
            </a:schemeClr>
          </a:solidFill>
          <a:ln w="9525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>
            <a:spAutoFit/>
          </a:bodyPr>
          <a:lstStyle/>
          <a:p>
            <a:pPr indent="304800" eaLnBrk="0" hangingPunct="0">
              <a:lnSpc>
                <a:spcPts val="1875"/>
              </a:lnSpc>
            </a:pPr>
            <a:r>
              <a:rPr lang="en-US" altLang="zh-CN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b6</a:t>
            </a:r>
            <a:r>
              <a:rPr lang="zh-CN" altLang="en-US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</a:t>
            </a:r>
            <a:endParaRPr lang="zh-CN" altLang="en-US" sz="2000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剪去对角的矩形 6"/>
          <p:cNvSpPr/>
          <p:nvPr/>
        </p:nvSpPr>
        <p:spPr>
          <a:xfrm>
            <a:off x="1691680" y="2521238"/>
            <a:ext cx="5040000" cy="475714"/>
          </a:xfrm>
          <a:prstGeom prst="snip2DiagRect">
            <a:avLst>
              <a:gd name="adj1" fmla="val 29893"/>
              <a:gd name="adj2" fmla="val 0"/>
            </a:avLst>
          </a:prstGeom>
          <a:solidFill>
            <a:schemeClr val="bg1">
              <a:lumMod val="50000"/>
            </a:schemeClr>
          </a:solidFill>
          <a:ln w="9525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>
            <a:spAutoFit/>
          </a:bodyPr>
          <a:lstStyle/>
          <a:p>
            <a:pPr indent="304800" eaLnBrk="0" hangingPunct="0">
              <a:lnSpc>
                <a:spcPts val="1875"/>
              </a:lnSpc>
            </a:pPr>
            <a:r>
              <a:rPr lang="zh-CN" altLang="en-US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握手的必要性</a:t>
            </a:r>
            <a:endParaRPr lang="zh-CN" altLang="en-US" sz="2000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剪去对角的矩形 3"/>
          <p:cNvSpPr/>
          <p:nvPr/>
        </p:nvSpPr>
        <p:spPr>
          <a:xfrm>
            <a:off x="1691680" y="3313326"/>
            <a:ext cx="5040000" cy="475714"/>
          </a:xfrm>
          <a:prstGeom prst="snip2DiagRect">
            <a:avLst>
              <a:gd name="adj1" fmla="val 29893"/>
              <a:gd name="adj2" fmla="val 0"/>
            </a:avLst>
          </a:prstGeom>
          <a:solidFill>
            <a:schemeClr val="bg1">
              <a:lumMod val="50000"/>
            </a:schemeClr>
          </a:solidFill>
          <a:ln w="9525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>
            <a:spAutoFit/>
          </a:bodyPr>
          <a:lstStyle/>
          <a:p>
            <a:pPr indent="304800" eaLnBrk="0" hangingPunct="0">
              <a:lnSpc>
                <a:spcPts val="1875"/>
              </a:lnSpc>
            </a:pPr>
            <a:r>
              <a:rPr lang="zh-CN" altLang="en-US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</a:t>
            </a:r>
            <a:r>
              <a:rPr lang="en-US" altLang="zh-CN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RAM</a:t>
            </a:r>
            <a:r>
              <a:rPr lang="zh-CN" altLang="en-US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endParaRPr lang="zh-CN" altLang="en-US" sz="2000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剪去对角的矩形 4"/>
          <p:cNvSpPr/>
          <p:nvPr/>
        </p:nvSpPr>
        <p:spPr>
          <a:xfrm>
            <a:off x="1705770" y="4105414"/>
            <a:ext cx="5040000" cy="475714"/>
          </a:xfrm>
          <a:prstGeom prst="snip2DiagRect">
            <a:avLst>
              <a:gd name="adj1" fmla="val 29893"/>
              <a:gd name="adj2" fmla="val 0"/>
            </a:avLst>
          </a:prstGeom>
          <a:solidFill>
            <a:schemeClr val="bg1">
              <a:lumMod val="50000"/>
            </a:schemeClr>
          </a:solidFill>
          <a:ln w="9525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>
            <a:spAutoFit/>
          </a:bodyPr>
          <a:lstStyle/>
          <a:p>
            <a:pPr indent="304800" eaLnBrk="0" hangingPunct="0">
              <a:lnSpc>
                <a:spcPts val="1875"/>
              </a:lnSpc>
            </a:pPr>
            <a:r>
              <a:rPr lang="en-US" altLang="zh-CN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XI</a:t>
            </a:r>
            <a:r>
              <a:rPr lang="zh-CN" altLang="en-US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endParaRPr lang="zh-CN" altLang="en-US" sz="2000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剪去对角的矩形 5"/>
          <p:cNvSpPr/>
          <p:nvPr/>
        </p:nvSpPr>
        <p:spPr>
          <a:xfrm>
            <a:off x="1730959" y="4897502"/>
            <a:ext cx="5040000" cy="475714"/>
          </a:xfrm>
          <a:prstGeom prst="snip2DiagRect">
            <a:avLst>
              <a:gd name="adj1" fmla="val 29893"/>
              <a:gd name="adj2" fmla="val 0"/>
            </a:avLst>
          </a:prstGeom>
          <a:solidFill>
            <a:srgbClr val="C00000"/>
          </a:solidFill>
          <a:ln w="9525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>
            <a:spAutoFit/>
          </a:bodyPr>
          <a:lstStyle/>
          <a:p>
            <a:pPr indent="304800" eaLnBrk="0" hangingPunct="0">
              <a:lnSpc>
                <a:spcPts val="1875"/>
              </a:lnSpc>
            </a:pPr>
            <a:r>
              <a:rPr lang="zh-CN" altLang="en-US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他</a:t>
            </a:r>
            <a:endParaRPr lang="zh-CN" altLang="en-US" sz="2000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69257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5868144" y="6237312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zh-CN" sz="1000" dirty="0">
                <a:latin typeface="Myriad Pro" pitchFamily="34" charset="0"/>
                <a:ea typeface="宋体" panose="02010600030101010101" pitchFamily="2" charset="-122"/>
              </a:rPr>
              <a:t>page </a:t>
            </a:r>
            <a:fld id="{DEF6ED74-C208-48D5-8DB5-1FD5D1EF4798}" type="slidenum">
              <a:rPr lang="en-US" altLang="zh-CN" sz="1000" dirty="0">
                <a:latin typeface="Myriad Pro" pitchFamily="34" charset="0"/>
                <a:ea typeface="宋体" panose="02010600030101010101" pitchFamily="2" charset="-122"/>
              </a:rPr>
              <a:t>3</a:t>
            </a:fld>
            <a:endParaRPr lang="en-US" altLang="zh-CN" sz="1000" dirty="0">
              <a:latin typeface="Myriad Pro" pitchFamily="34" charset="0"/>
              <a:ea typeface="宋体" panose="02010600030101010101" pitchFamily="2" charset="-122"/>
            </a:endParaRPr>
          </a:p>
        </p:txBody>
      </p:sp>
      <p:sp>
        <p:nvSpPr>
          <p:cNvPr id="24577" name="矩形 1"/>
          <p:cNvSpPr/>
          <p:nvPr/>
        </p:nvSpPr>
        <p:spPr>
          <a:xfrm>
            <a:off x="215949" y="345908"/>
            <a:ext cx="5364163" cy="400110"/>
          </a:xfrm>
          <a:prstGeom prst="rect">
            <a:avLst/>
          </a:prstGeom>
          <a:noFill/>
          <a:ln>
            <a:noFill/>
            <a:miter/>
          </a:ln>
        </p:spPr>
        <p:txBody>
          <a:bodyPr vert="horz" wrap="square" lIns="75195" tIns="39101" rIns="75195" bIns="39101" numCol="1" anchor="b" anchorCtr="0" compatLnSpc="1"/>
          <a:lstStyle/>
          <a:p>
            <a:pPr eaLnBrk="0" hangingPunct="0"/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Lab6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任务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15949" y="1124744"/>
            <a:ext cx="8590280" cy="28161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一周，类</a:t>
            </a:r>
            <a:r>
              <a:rPr lang="en-US" altLang="zh-CN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SRAM</a:t>
            </a:r>
            <a:r>
              <a:rPr lang="zh-CN" altLang="en-US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到</a:t>
            </a:r>
            <a:r>
              <a:rPr lang="en-US" altLang="zh-CN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AXI</a:t>
            </a:r>
            <a:r>
              <a:rPr lang="zh-CN" altLang="en-US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的转换桥</a:t>
            </a:r>
            <a:r>
              <a:rPr lang="en-US" altLang="zh-CN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RTL</a:t>
            </a: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二周，</a:t>
            </a:r>
            <a:r>
              <a:rPr lang="en-US" altLang="zh-CN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顶层修改为</a:t>
            </a:r>
            <a:r>
              <a:rPr lang="en-US" altLang="zh-CN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AXI</a:t>
            </a: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接口：</a:t>
            </a:r>
            <a:endParaRPr lang="zh-CN" altLang="en-US" u="sng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完成功能测试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完成电子表运行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今天下午发布的</a:t>
            </a:r>
            <a:r>
              <a:rPr lang="en-US" altLang="zh-CN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ab6</a:t>
            </a: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任务书是草稿，后续发布正式版</a:t>
            </a: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68147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5868144" y="6237312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zh-CN" sz="1000" dirty="0">
                <a:latin typeface="Myriad Pro" pitchFamily="34" charset="0"/>
                <a:ea typeface="宋体" panose="02010600030101010101" pitchFamily="2" charset="-122"/>
              </a:rPr>
              <a:t>page </a:t>
            </a:r>
            <a:fld id="{DEF6ED74-C208-48D5-8DB5-1FD5D1EF4798}" type="slidenum">
              <a:rPr lang="en-US" altLang="zh-CN" sz="1000" dirty="0">
                <a:latin typeface="Myriad Pro" pitchFamily="34" charset="0"/>
                <a:ea typeface="宋体" panose="02010600030101010101" pitchFamily="2" charset="-122"/>
              </a:rPr>
              <a:t>30</a:t>
            </a:fld>
            <a:endParaRPr lang="en-US" altLang="zh-CN" sz="1000" dirty="0">
              <a:latin typeface="Myriad Pro" pitchFamily="34" charset="0"/>
              <a:ea typeface="宋体" panose="02010600030101010101" pitchFamily="2" charset="-122"/>
            </a:endParaRPr>
          </a:p>
        </p:txBody>
      </p:sp>
      <p:sp>
        <p:nvSpPr>
          <p:cNvPr id="24577" name="矩形 1"/>
          <p:cNvSpPr/>
          <p:nvPr/>
        </p:nvSpPr>
        <p:spPr>
          <a:xfrm>
            <a:off x="215949" y="345908"/>
            <a:ext cx="5364163" cy="400110"/>
          </a:xfrm>
          <a:prstGeom prst="rect">
            <a:avLst/>
          </a:prstGeom>
          <a:noFill/>
          <a:ln>
            <a:noFill/>
            <a:miter/>
          </a:ln>
        </p:spPr>
        <p:txBody>
          <a:bodyPr vert="horz" wrap="square" lIns="75195" tIns="39101" rIns="75195" bIns="39101" numCol="1" anchor="b" anchorCtr="0" compatLnSpc="1"/>
          <a:lstStyle/>
          <a:p>
            <a:pPr eaLnBrk="0" hangingPunct="0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其他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——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第一阶段任务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-429694" y="975294"/>
            <a:ext cx="5361734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en-US" altLang="zh-CN" sz="1600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x1: </a:t>
            </a:r>
            <a:r>
              <a:rPr lang="zh-CN" altLang="en-US" sz="1600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两</a:t>
            </a:r>
            <a:r>
              <a:rPr lang="zh-CN" altLang="en-US" sz="1600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类</a:t>
            </a:r>
            <a:r>
              <a:rPr lang="en-US" altLang="zh-CN" sz="1600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SRAM</a:t>
            </a:r>
            <a:r>
              <a:rPr lang="zh-CN" altLang="en-US" sz="1600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Slave</a:t>
            </a:r>
            <a:r>
              <a:rPr lang="zh-CN" altLang="en-US" sz="1600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一个</a:t>
            </a:r>
            <a:r>
              <a:rPr lang="en-US" altLang="zh-CN" sz="1600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AXI</a:t>
            </a:r>
            <a:r>
              <a:rPr lang="zh-CN" altLang="en-US" sz="1600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ster</a:t>
            </a:r>
            <a:r>
              <a:rPr lang="zh-CN" altLang="en-US" sz="1600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600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桥，</a:t>
            </a:r>
            <a:endParaRPr lang="en-US" altLang="zh-CN" sz="1600" u="sng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sz="1600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仲裁：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3374780"/>
              </p:ext>
            </p:extLst>
          </p:nvPr>
        </p:nvGraphicFramePr>
        <p:xfrm>
          <a:off x="4772642" y="116632"/>
          <a:ext cx="4371358" cy="6207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" name="Visio" r:id="rId4" imgW="3800498" imgH="5419726" progId="Visio.Drawing.15">
                  <p:embed/>
                </p:oleObj>
              </mc:Choice>
              <mc:Fallback>
                <p:oleObj name="Visio" r:id="rId4" imgW="3800498" imgH="541972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2642" y="116632"/>
                        <a:ext cx="4371358" cy="62077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3959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909955" y="1572260"/>
            <a:ext cx="7679055" cy="380238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75195" tIns="39101" rIns="75195" bIns="39101" anchor="ctr"/>
          <a:lstStyle>
            <a:defPPr>
              <a:defRPr lang="zh-CN"/>
            </a:defPPr>
            <a:lvl1pPr defTabSz="448945">
              <a:lnSpc>
                <a:spcPct val="20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tabLst>
                <a:tab pos="0" algn="l"/>
                <a:tab pos="263525" algn="l"/>
                <a:tab pos="528320" algn="l"/>
                <a:tab pos="793750" algn="l"/>
                <a:tab pos="1058545" algn="l"/>
                <a:tab pos="1323975" algn="l"/>
                <a:tab pos="1588770" algn="l"/>
                <a:tab pos="1854200" algn="l"/>
                <a:tab pos="2118995" algn="l"/>
                <a:tab pos="2384425" algn="l"/>
                <a:tab pos="2649220" algn="l"/>
                <a:tab pos="2914650" algn="l"/>
                <a:tab pos="3179445" algn="l"/>
                <a:tab pos="3444875" algn="l"/>
                <a:tab pos="3709670" algn="l"/>
                <a:tab pos="3975100" algn="l"/>
                <a:tab pos="4239895" algn="l"/>
                <a:tab pos="4505325" algn="l"/>
                <a:tab pos="4770120" algn="l"/>
                <a:tab pos="5035550" algn="l"/>
                <a:tab pos="5300345" algn="l"/>
              </a:tabLst>
              <a:defRPr sz="2400" spc="3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ctr"/>
            <a:r>
              <a:rPr lang="zh-CN" altLang="en-US" sz="4000" dirty="0">
                <a:solidFill>
                  <a:srgbClr val="C00000"/>
                </a:solidFill>
              </a:rPr>
              <a:t>谢谢！</a:t>
            </a:r>
          </a:p>
          <a:p>
            <a:endParaRPr lang="zh-CN" altLang="en-US" sz="40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5868144" y="6237312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zh-CN" sz="1000" dirty="0">
                <a:latin typeface="Myriad Pro" pitchFamily="34" charset="0"/>
                <a:ea typeface="宋体" panose="02010600030101010101" pitchFamily="2" charset="-122"/>
              </a:rPr>
              <a:t>page </a:t>
            </a:r>
            <a:fld id="{DEF6ED74-C208-48D5-8DB5-1FD5D1EF4798}" type="slidenum">
              <a:rPr lang="en-US" altLang="zh-CN" sz="1000" dirty="0">
                <a:latin typeface="Myriad Pro" pitchFamily="34" charset="0"/>
                <a:ea typeface="宋体" panose="02010600030101010101" pitchFamily="2" charset="-122"/>
              </a:rPr>
              <a:t>4</a:t>
            </a:fld>
            <a:endParaRPr lang="en-US" altLang="zh-CN" sz="1000" dirty="0">
              <a:latin typeface="Myriad Pro" pitchFamily="34" charset="0"/>
              <a:ea typeface="宋体" panose="02010600030101010101" pitchFamily="2" charset="-122"/>
            </a:endParaRPr>
          </a:p>
        </p:txBody>
      </p:sp>
      <p:sp>
        <p:nvSpPr>
          <p:cNvPr id="24577" name="矩形 1"/>
          <p:cNvSpPr/>
          <p:nvPr/>
        </p:nvSpPr>
        <p:spPr>
          <a:xfrm>
            <a:off x="215949" y="345908"/>
            <a:ext cx="5364163" cy="400110"/>
          </a:xfrm>
          <a:prstGeom prst="rect">
            <a:avLst/>
          </a:prstGeom>
          <a:noFill/>
          <a:ln>
            <a:noFill/>
            <a:miter/>
          </a:ln>
        </p:spPr>
        <p:txBody>
          <a:bodyPr vert="horz" wrap="square" lIns="75195" tIns="39101" rIns="75195" bIns="39101" numCol="1" anchor="b" anchorCtr="0" compatLnSpc="1"/>
          <a:lstStyle/>
          <a:p>
            <a:pPr eaLnBrk="0" hangingPunct="0"/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Lab6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任务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——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第一阶段任务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-324544" y="879780"/>
            <a:ext cx="859028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类</a:t>
            </a:r>
            <a:r>
              <a:rPr lang="en-US" altLang="zh-CN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SRAM</a:t>
            </a:r>
            <a:r>
              <a:rPr lang="zh-CN" altLang="en-US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到</a:t>
            </a:r>
            <a:r>
              <a:rPr lang="en-US" altLang="zh-CN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AXI</a:t>
            </a:r>
            <a:r>
              <a:rPr lang="zh-CN" altLang="en-US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的转换桥</a:t>
            </a:r>
            <a:r>
              <a:rPr lang="en-US" altLang="zh-CN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RTL</a:t>
            </a: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u="sng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黄色部分为需要实现的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其他部分由我们提供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endParaRPr lang="zh-CN" altLang="en-US" u="sng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27584" y="200190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7981208"/>
              </p:ext>
            </p:extLst>
          </p:nvPr>
        </p:nvGraphicFramePr>
        <p:xfrm>
          <a:off x="4772642" y="116632"/>
          <a:ext cx="4371358" cy="6207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4" imgW="3800498" imgH="5419726" progId="Visio.Drawing.15">
                  <p:embed/>
                </p:oleObj>
              </mc:Choice>
              <mc:Fallback>
                <p:oleObj name="Visio" r:id="rId4" imgW="3800498" imgH="541972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2642" y="116632"/>
                        <a:ext cx="4371358" cy="62077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0170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5868144" y="6237312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zh-CN" sz="1000" dirty="0">
                <a:latin typeface="Myriad Pro" pitchFamily="34" charset="0"/>
                <a:ea typeface="宋体" panose="02010600030101010101" pitchFamily="2" charset="-122"/>
              </a:rPr>
              <a:t>page </a:t>
            </a:r>
            <a:fld id="{DEF6ED74-C208-48D5-8DB5-1FD5D1EF4798}" type="slidenum">
              <a:rPr lang="en-US" altLang="zh-CN" sz="1000" dirty="0">
                <a:latin typeface="Myriad Pro" pitchFamily="34" charset="0"/>
                <a:ea typeface="宋体" panose="02010600030101010101" pitchFamily="2" charset="-122"/>
              </a:rPr>
              <a:t>5</a:t>
            </a:fld>
            <a:endParaRPr lang="en-US" altLang="zh-CN" sz="1000" dirty="0">
              <a:latin typeface="Myriad Pro" pitchFamily="34" charset="0"/>
              <a:ea typeface="宋体" panose="02010600030101010101" pitchFamily="2" charset="-122"/>
            </a:endParaRPr>
          </a:p>
        </p:txBody>
      </p:sp>
      <p:sp>
        <p:nvSpPr>
          <p:cNvPr id="24577" name="矩形 1"/>
          <p:cNvSpPr/>
          <p:nvPr/>
        </p:nvSpPr>
        <p:spPr>
          <a:xfrm>
            <a:off x="215949" y="345908"/>
            <a:ext cx="5364163" cy="400110"/>
          </a:xfrm>
          <a:prstGeom prst="rect">
            <a:avLst/>
          </a:prstGeom>
          <a:noFill/>
          <a:ln>
            <a:noFill/>
            <a:miter/>
          </a:ln>
        </p:spPr>
        <p:txBody>
          <a:bodyPr vert="horz" wrap="square" lIns="75195" tIns="39101" rIns="75195" bIns="39101" numCol="1" anchor="b" anchorCtr="0" compatLnSpc="1"/>
          <a:lstStyle/>
          <a:p>
            <a:pPr eaLnBrk="0" hangingPunct="0"/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Lab6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任务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——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第二阶段任务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-324544" y="879780"/>
            <a:ext cx="3818890" cy="19851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en-US" altLang="zh-CN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顶层修改为</a:t>
            </a:r>
            <a:r>
              <a:rPr lang="en-US" altLang="zh-CN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AXI</a:t>
            </a:r>
            <a:r>
              <a:rPr lang="zh-CN" altLang="en-US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u="sng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黄色部分为需要实现的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内部可以使用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类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RAM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接口转换</a:t>
            </a:r>
            <a:endParaRPr lang="zh-CN" altLang="en-US" u="sng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27584" y="200190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347864" y="13303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3342421"/>
              </p:ext>
            </p:extLst>
          </p:nvPr>
        </p:nvGraphicFramePr>
        <p:xfrm>
          <a:off x="3494346" y="345908"/>
          <a:ext cx="5658628" cy="5904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4" imgW="6600864" imgH="6867650" progId="Visio.Drawing.15">
                  <p:embed/>
                </p:oleObj>
              </mc:Choice>
              <mc:Fallback>
                <p:oleObj name="Visio" r:id="rId4" imgW="6600864" imgH="68676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4346" y="345908"/>
                        <a:ext cx="5658628" cy="59046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699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剪去对角的矩形 2"/>
          <p:cNvSpPr/>
          <p:nvPr/>
        </p:nvSpPr>
        <p:spPr>
          <a:xfrm>
            <a:off x="1691680" y="1729150"/>
            <a:ext cx="5040000" cy="475714"/>
          </a:xfrm>
          <a:prstGeom prst="snip2DiagRect">
            <a:avLst>
              <a:gd name="adj1" fmla="val 29893"/>
              <a:gd name="adj2" fmla="val 0"/>
            </a:avLst>
          </a:prstGeom>
          <a:solidFill>
            <a:schemeClr val="bg1">
              <a:lumMod val="50000"/>
            </a:schemeClr>
          </a:solidFill>
          <a:ln w="9525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>
            <a:spAutoFit/>
          </a:bodyPr>
          <a:lstStyle/>
          <a:p>
            <a:pPr indent="304800" eaLnBrk="0" hangingPunct="0">
              <a:lnSpc>
                <a:spcPts val="1875"/>
              </a:lnSpc>
            </a:pPr>
            <a:r>
              <a:rPr lang="en-US" altLang="zh-CN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b6</a:t>
            </a:r>
            <a:r>
              <a:rPr lang="zh-CN" altLang="en-US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</a:t>
            </a:r>
            <a:endParaRPr lang="zh-CN" altLang="en-US" sz="2000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剪去对角的矩形 6"/>
          <p:cNvSpPr/>
          <p:nvPr/>
        </p:nvSpPr>
        <p:spPr>
          <a:xfrm>
            <a:off x="1691680" y="2521238"/>
            <a:ext cx="5040000" cy="475714"/>
          </a:xfrm>
          <a:prstGeom prst="snip2DiagRect">
            <a:avLst>
              <a:gd name="adj1" fmla="val 29893"/>
              <a:gd name="adj2" fmla="val 0"/>
            </a:avLst>
          </a:prstGeom>
          <a:solidFill>
            <a:srgbClr val="C00000"/>
          </a:solidFill>
          <a:ln w="9525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>
            <a:spAutoFit/>
          </a:bodyPr>
          <a:lstStyle/>
          <a:p>
            <a:pPr indent="304800" eaLnBrk="0" hangingPunct="0">
              <a:lnSpc>
                <a:spcPts val="1875"/>
              </a:lnSpc>
            </a:pPr>
            <a:r>
              <a:rPr lang="zh-CN" altLang="en-US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握手的必要性</a:t>
            </a:r>
            <a:endParaRPr lang="zh-CN" altLang="en-US" sz="2000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剪去对角的矩形 3"/>
          <p:cNvSpPr/>
          <p:nvPr/>
        </p:nvSpPr>
        <p:spPr>
          <a:xfrm>
            <a:off x="1691680" y="3313326"/>
            <a:ext cx="5040000" cy="475714"/>
          </a:xfrm>
          <a:prstGeom prst="snip2DiagRect">
            <a:avLst>
              <a:gd name="adj1" fmla="val 29893"/>
              <a:gd name="adj2" fmla="val 0"/>
            </a:avLst>
          </a:prstGeom>
          <a:solidFill>
            <a:schemeClr val="bg1">
              <a:lumMod val="50000"/>
            </a:schemeClr>
          </a:solidFill>
          <a:ln w="9525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>
            <a:spAutoFit/>
          </a:bodyPr>
          <a:lstStyle/>
          <a:p>
            <a:pPr indent="304800" eaLnBrk="0" hangingPunct="0">
              <a:lnSpc>
                <a:spcPts val="1875"/>
              </a:lnSpc>
            </a:pPr>
            <a:r>
              <a:rPr lang="zh-CN" altLang="en-US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</a:t>
            </a:r>
            <a:r>
              <a:rPr lang="en-US" altLang="zh-CN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RAM</a:t>
            </a:r>
            <a:r>
              <a:rPr lang="zh-CN" altLang="en-US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endParaRPr lang="zh-CN" altLang="en-US" sz="2000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剪去对角的矩形 4"/>
          <p:cNvSpPr/>
          <p:nvPr/>
        </p:nvSpPr>
        <p:spPr>
          <a:xfrm>
            <a:off x="1705770" y="4105414"/>
            <a:ext cx="5040000" cy="475714"/>
          </a:xfrm>
          <a:prstGeom prst="snip2DiagRect">
            <a:avLst>
              <a:gd name="adj1" fmla="val 29893"/>
              <a:gd name="adj2" fmla="val 0"/>
            </a:avLst>
          </a:prstGeom>
          <a:solidFill>
            <a:schemeClr val="bg1">
              <a:lumMod val="50000"/>
            </a:schemeClr>
          </a:solidFill>
          <a:ln w="9525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>
            <a:spAutoFit/>
          </a:bodyPr>
          <a:lstStyle/>
          <a:p>
            <a:pPr indent="304800" eaLnBrk="0" hangingPunct="0">
              <a:lnSpc>
                <a:spcPts val="1875"/>
              </a:lnSpc>
            </a:pPr>
            <a:r>
              <a:rPr lang="en-US" altLang="zh-CN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XI</a:t>
            </a:r>
            <a:r>
              <a:rPr lang="zh-CN" altLang="en-US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endParaRPr lang="zh-CN" altLang="en-US" sz="2000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剪去对角的矩形 5"/>
          <p:cNvSpPr/>
          <p:nvPr/>
        </p:nvSpPr>
        <p:spPr>
          <a:xfrm>
            <a:off x="1730959" y="4897502"/>
            <a:ext cx="5040000" cy="475714"/>
          </a:xfrm>
          <a:prstGeom prst="snip2DiagRect">
            <a:avLst>
              <a:gd name="adj1" fmla="val 29893"/>
              <a:gd name="adj2" fmla="val 0"/>
            </a:avLst>
          </a:prstGeom>
          <a:solidFill>
            <a:schemeClr val="bg1">
              <a:lumMod val="50000"/>
            </a:schemeClr>
          </a:solidFill>
          <a:ln w="9525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>
            <a:spAutoFit/>
          </a:bodyPr>
          <a:lstStyle/>
          <a:p>
            <a:pPr indent="304800" eaLnBrk="0" hangingPunct="0">
              <a:lnSpc>
                <a:spcPts val="1875"/>
              </a:lnSpc>
            </a:pPr>
            <a:r>
              <a:rPr lang="zh-CN" altLang="en-US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他</a:t>
            </a:r>
            <a:endParaRPr lang="zh-CN" altLang="en-US" sz="2000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53687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5868144" y="6237312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zh-CN" sz="1000" dirty="0">
                <a:latin typeface="Myriad Pro" pitchFamily="34" charset="0"/>
                <a:ea typeface="宋体" panose="02010600030101010101" pitchFamily="2" charset="-122"/>
              </a:rPr>
              <a:t>page </a:t>
            </a:r>
            <a:fld id="{DEF6ED74-C208-48D5-8DB5-1FD5D1EF4798}" type="slidenum">
              <a:rPr lang="en-US" altLang="zh-CN" sz="1000" dirty="0">
                <a:latin typeface="Myriad Pro" pitchFamily="34" charset="0"/>
                <a:ea typeface="宋体" panose="02010600030101010101" pitchFamily="2" charset="-122"/>
              </a:rPr>
              <a:t>7</a:t>
            </a:fld>
            <a:endParaRPr lang="en-US" altLang="zh-CN" sz="1000" dirty="0">
              <a:latin typeface="Myriad Pro" pitchFamily="34" charset="0"/>
              <a:ea typeface="宋体" panose="02010600030101010101" pitchFamily="2" charset="-122"/>
            </a:endParaRPr>
          </a:p>
        </p:txBody>
      </p:sp>
      <p:sp>
        <p:nvSpPr>
          <p:cNvPr id="24577" name="矩形 1"/>
          <p:cNvSpPr/>
          <p:nvPr/>
        </p:nvSpPr>
        <p:spPr>
          <a:xfrm>
            <a:off x="215949" y="345908"/>
            <a:ext cx="5364163" cy="400110"/>
          </a:xfrm>
          <a:prstGeom prst="rect">
            <a:avLst/>
          </a:prstGeom>
          <a:noFill/>
          <a:ln>
            <a:noFill/>
            <a:miter/>
          </a:ln>
        </p:spPr>
        <p:txBody>
          <a:bodyPr vert="horz" wrap="square" lIns="75195" tIns="39101" rIns="75195" bIns="39101" numCol="1" anchor="b" anchorCtr="0" compatLnSpc="1"/>
          <a:lstStyle/>
          <a:p>
            <a:pPr eaLnBrk="0" hangingPunct="0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握手的必要性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15949" y="1124744"/>
            <a:ext cx="8590280" cy="46628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读写单周期返回的不足：</a:t>
            </a: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限制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频率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传输握手：</a:t>
            </a: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协调不同速度的设备间交换数据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en-US" altLang="zh-CN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ster</a:t>
            </a: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lave</a:t>
            </a:r>
            <a:r>
              <a:rPr lang="zh-CN" altLang="en-US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区分</a:t>
            </a: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en-US" u="sng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ster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发起请求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lave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响应请求，返回数据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ab5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，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nst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ram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哪个是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ster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哪个是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lav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？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89984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5868144" y="6237312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zh-CN" sz="1000" dirty="0">
                <a:latin typeface="Myriad Pro" pitchFamily="34" charset="0"/>
                <a:ea typeface="宋体" panose="02010600030101010101" pitchFamily="2" charset="-122"/>
              </a:rPr>
              <a:t>page </a:t>
            </a:r>
            <a:fld id="{DEF6ED74-C208-48D5-8DB5-1FD5D1EF4798}" type="slidenum">
              <a:rPr lang="en-US" altLang="zh-CN" sz="1000" dirty="0">
                <a:latin typeface="Myriad Pro" pitchFamily="34" charset="0"/>
                <a:ea typeface="宋体" panose="02010600030101010101" pitchFamily="2" charset="-122"/>
              </a:rPr>
              <a:t>8</a:t>
            </a:fld>
            <a:endParaRPr lang="en-US" altLang="zh-CN" sz="1000" dirty="0">
              <a:latin typeface="Myriad Pro" pitchFamily="34" charset="0"/>
              <a:ea typeface="宋体" panose="02010600030101010101" pitchFamily="2" charset="-122"/>
            </a:endParaRPr>
          </a:p>
        </p:txBody>
      </p:sp>
      <p:sp>
        <p:nvSpPr>
          <p:cNvPr id="24577" name="矩形 1"/>
          <p:cNvSpPr/>
          <p:nvPr/>
        </p:nvSpPr>
        <p:spPr>
          <a:xfrm>
            <a:off x="215949" y="345908"/>
            <a:ext cx="5364163" cy="400110"/>
          </a:xfrm>
          <a:prstGeom prst="rect">
            <a:avLst/>
          </a:prstGeom>
          <a:noFill/>
          <a:ln>
            <a:noFill/>
            <a:miter/>
          </a:ln>
        </p:spPr>
        <p:txBody>
          <a:bodyPr vert="horz" wrap="square" lIns="75195" tIns="39101" rIns="75195" bIns="39101" numCol="1" anchor="b" anchorCtr="0" compatLnSpc="1"/>
          <a:lstStyle/>
          <a:p>
            <a:pPr eaLnBrk="0" hangingPunct="0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握手的必要性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15949" y="1124744"/>
            <a:ext cx="8590280" cy="23544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握手分类：</a:t>
            </a: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约定握手：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单向握手：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双向握手：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握手一旦成功，只会支持一拍！多个周期看到握手成功，那是针对不同传输的握手！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23528" y="3274885"/>
            <a:ext cx="7785795" cy="27238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举个例子：</a:t>
            </a:r>
            <a:endParaRPr lang="en-US" altLang="zh-CN" u="sng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目标：你和上海一个同学约好要达成天安门一日游的成绩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方式：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约定握手：约好元旦当天一起到天安门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向握手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你对同学说：我在北京，你随时到，我随时可以。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双向握手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你对同学说：我在北京，你到了，在北京住几天，我抽空陪你去。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91698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5868144" y="6237312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zh-CN" sz="1000" dirty="0">
                <a:latin typeface="Myriad Pro" pitchFamily="34" charset="0"/>
                <a:ea typeface="宋体" panose="02010600030101010101" pitchFamily="2" charset="-122"/>
              </a:rPr>
              <a:t>page </a:t>
            </a:r>
            <a:fld id="{DEF6ED74-C208-48D5-8DB5-1FD5D1EF4798}" type="slidenum">
              <a:rPr lang="en-US" altLang="zh-CN" sz="1000" dirty="0">
                <a:latin typeface="Myriad Pro" pitchFamily="34" charset="0"/>
                <a:ea typeface="宋体" panose="02010600030101010101" pitchFamily="2" charset="-122"/>
              </a:rPr>
              <a:t>9</a:t>
            </a:fld>
            <a:endParaRPr lang="en-US" altLang="zh-CN" sz="1000" dirty="0">
              <a:latin typeface="Myriad Pro" pitchFamily="34" charset="0"/>
              <a:ea typeface="宋体" panose="02010600030101010101" pitchFamily="2" charset="-122"/>
            </a:endParaRPr>
          </a:p>
        </p:txBody>
      </p:sp>
      <p:sp>
        <p:nvSpPr>
          <p:cNvPr id="24577" name="矩形 1"/>
          <p:cNvSpPr/>
          <p:nvPr/>
        </p:nvSpPr>
        <p:spPr>
          <a:xfrm>
            <a:off x="215949" y="345908"/>
            <a:ext cx="5364163" cy="400110"/>
          </a:xfrm>
          <a:prstGeom prst="rect">
            <a:avLst/>
          </a:prstGeom>
          <a:noFill/>
          <a:ln>
            <a:noFill/>
            <a:miter/>
          </a:ln>
        </p:spPr>
        <p:txBody>
          <a:bodyPr vert="horz" wrap="square" lIns="75195" tIns="39101" rIns="75195" bIns="39101" numCol="1" anchor="b" anchorCtr="0" compatLnSpc="1"/>
          <a:lstStyle/>
          <a:p>
            <a:pPr eaLnBrk="0" hangingPunct="0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握手的必要性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15948" y="1124744"/>
            <a:ext cx="8928051" cy="27238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所有传输或直接，或隐含都是有握手的：</a:t>
            </a: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单周期返回的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AM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传输是单向握手，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lave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随时接受地址请求，片选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n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置上，就认为握手成功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传输时约定握手，约定地址传输下拍数据就返回了。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93601" y="3284984"/>
            <a:ext cx="8590280" cy="23544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握手分类：</a:t>
            </a: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约定握手：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单向握手：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双向握手：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从上到下，握手越来越复杂，所实现的功能却越来越完善。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双向握手可实现约定握手、单向握手的功能。但反之却不然。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90405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28575">
          <a:solidFill>
            <a:srgbClr val="FF0000"/>
          </a:solidFill>
        </a:ln>
      </a:spPr>
      <a:bodyPr rtlCol="0" anchor="t">
        <a:spAutoFit/>
      </a:bodyPr>
      <a:lstStyle>
        <a:defPPr indent="304800" eaLnBrk="0" hangingPunct="0">
          <a:lnSpc>
            <a:spcPts val="1875"/>
          </a:lnSpc>
          <a:defRPr sz="1200" b="1" dirty="0" smtClean="0"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spDef>
    <a:lnDef>
      <a:spPr>
        <a:ln w="19050">
          <a:solidFill>
            <a:srgbClr val="FF0000"/>
          </a:solidFill>
          <a:tailEnd type="triangl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834</TotalTime>
  <Words>1418</Words>
  <Application>Microsoft Office PowerPoint</Application>
  <PresentationFormat>全屏显示(4:3)</PresentationFormat>
  <Paragraphs>329</Paragraphs>
  <Slides>3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1</vt:i4>
      </vt:variant>
    </vt:vector>
  </HeadingPairs>
  <TitlesOfParts>
    <vt:vector size="42" baseType="lpstr">
      <vt:lpstr>黑体</vt:lpstr>
      <vt:lpstr>宋体</vt:lpstr>
      <vt:lpstr>微软雅黑</vt:lpstr>
      <vt:lpstr>Arial</vt:lpstr>
      <vt:lpstr>Calibri</vt:lpstr>
      <vt:lpstr>Myriad Pro</vt:lpstr>
      <vt:lpstr>Times New Roman</vt:lpstr>
      <vt:lpstr>Wingdings</vt:lpstr>
      <vt:lpstr>自定义设计方案</vt:lpstr>
      <vt:lpstr>Visio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sks</dc:creator>
  <cp:lastModifiedBy>xjz</cp:lastModifiedBy>
  <cp:revision>1902</cp:revision>
  <dcterms:created xsi:type="dcterms:W3CDTF">2010-12-30T23:24:00Z</dcterms:created>
  <dcterms:modified xsi:type="dcterms:W3CDTF">2017-12-01T10:47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975</vt:lpwstr>
  </property>
</Properties>
</file>